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D8BA203" w14:textId="600749CD"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14:paraId="54323476" w14:textId="77777777" w:rsidTr="000D286A">
        <w:trPr>
          <w:trHeight w:val="485"/>
          <w:jc w:val="center"/>
        </w:trPr>
        <w:tc>
          <w:tcPr>
            <w:tcW w:w="9571" w:type="dxa"/>
            <w:gridSpan w:val="5"/>
            <w:vAlign w:val="center"/>
          </w:tcPr>
          <w:p w14:paraId="50D34606" w14:textId="77777777" w:rsidR="00CA09B2" w:rsidRDefault="00AA3CB0" w:rsidP="00EB3328">
            <w:pPr>
              <w:pStyle w:val="T2"/>
            </w:pPr>
            <w:r>
              <w:t>11ax</w:t>
            </w:r>
            <w:r w:rsidR="006478FB">
              <w:t xml:space="preserve"> Evaluation Methodology</w:t>
            </w:r>
          </w:p>
        </w:tc>
      </w:tr>
      <w:tr w:rsidR="00CA09B2" w14:paraId="7796F265" w14:textId="77777777" w:rsidTr="000D286A">
        <w:trPr>
          <w:trHeight w:val="359"/>
          <w:jc w:val="center"/>
        </w:trPr>
        <w:tc>
          <w:tcPr>
            <w:tcW w:w="9571" w:type="dxa"/>
            <w:gridSpan w:val="5"/>
            <w:vAlign w:val="center"/>
          </w:tcPr>
          <w:p w14:paraId="25137C5E" w14:textId="77777777"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316B98">
              <w:rPr>
                <w:b w:val="0"/>
                <w:sz w:val="20"/>
              </w:rPr>
              <w:t>7</w:t>
            </w:r>
            <w:r>
              <w:rPr>
                <w:b w:val="0"/>
                <w:sz w:val="20"/>
              </w:rPr>
              <w:t>-</w:t>
            </w:r>
            <w:r w:rsidR="009D7C44">
              <w:rPr>
                <w:b w:val="0"/>
                <w:sz w:val="20"/>
              </w:rPr>
              <w:t>1</w:t>
            </w:r>
            <w:r w:rsidR="00C42C52">
              <w:rPr>
                <w:b w:val="0"/>
                <w:sz w:val="20"/>
              </w:rPr>
              <w:t>7</w:t>
            </w:r>
          </w:p>
        </w:tc>
      </w:tr>
      <w:tr w:rsidR="00CA09B2" w14:paraId="02F83DAB" w14:textId="77777777" w:rsidTr="000C17C0">
        <w:trPr>
          <w:cantSplit/>
          <w:jc w:val="center"/>
        </w:trPr>
        <w:tc>
          <w:tcPr>
            <w:tcW w:w="9576" w:type="dxa"/>
            <w:gridSpan w:val="5"/>
            <w:vAlign w:val="center"/>
          </w:tcPr>
          <w:p w14:paraId="74DDFB22" w14:textId="77777777" w:rsidR="00CA09B2" w:rsidRDefault="00CA09B2">
            <w:pPr>
              <w:pStyle w:val="T2"/>
              <w:spacing w:after="0"/>
              <w:ind w:left="0" w:right="0"/>
              <w:jc w:val="left"/>
              <w:rPr>
                <w:sz w:val="20"/>
              </w:rPr>
            </w:pPr>
            <w:r>
              <w:rPr>
                <w:sz w:val="20"/>
              </w:rPr>
              <w:t>Author(s):</w:t>
            </w:r>
          </w:p>
        </w:tc>
      </w:tr>
      <w:tr w:rsidR="00CA09B2" w14:paraId="516ED025" w14:textId="77777777" w:rsidTr="00C629BE">
        <w:trPr>
          <w:jc w:val="center"/>
        </w:trPr>
        <w:tc>
          <w:tcPr>
            <w:tcW w:w="1728" w:type="dxa"/>
            <w:vAlign w:val="center"/>
          </w:tcPr>
          <w:p w14:paraId="08627568" w14:textId="77777777" w:rsidR="00CA09B2" w:rsidRDefault="00CA09B2" w:rsidP="00C629BE">
            <w:pPr>
              <w:pStyle w:val="T2"/>
              <w:spacing w:after="0"/>
              <w:ind w:left="0" w:right="0"/>
              <w:rPr>
                <w:sz w:val="20"/>
              </w:rPr>
            </w:pPr>
            <w:r>
              <w:rPr>
                <w:sz w:val="20"/>
              </w:rPr>
              <w:t>Name</w:t>
            </w:r>
          </w:p>
        </w:tc>
        <w:tc>
          <w:tcPr>
            <w:tcW w:w="1620" w:type="dxa"/>
            <w:vAlign w:val="center"/>
          </w:tcPr>
          <w:p w14:paraId="443ED7AC" w14:textId="77777777" w:rsidR="00CA09B2" w:rsidRDefault="0062440B" w:rsidP="00C629BE">
            <w:pPr>
              <w:pStyle w:val="T2"/>
              <w:spacing w:after="0"/>
              <w:ind w:left="0" w:right="0"/>
              <w:rPr>
                <w:sz w:val="20"/>
              </w:rPr>
            </w:pPr>
            <w:r>
              <w:rPr>
                <w:sz w:val="20"/>
              </w:rPr>
              <w:t>Affiliation</w:t>
            </w:r>
          </w:p>
        </w:tc>
        <w:tc>
          <w:tcPr>
            <w:tcW w:w="2340" w:type="dxa"/>
            <w:vAlign w:val="center"/>
          </w:tcPr>
          <w:p w14:paraId="39E4B77E" w14:textId="77777777" w:rsidR="00CA09B2" w:rsidRDefault="00CA09B2" w:rsidP="00C629BE">
            <w:pPr>
              <w:pStyle w:val="T2"/>
              <w:spacing w:after="0"/>
              <w:ind w:left="0" w:right="0"/>
              <w:rPr>
                <w:sz w:val="20"/>
              </w:rPr>
            </w:pPr>
            <w:r>
              <w:rPr>
                <w:sz w:val="20"/>
              </w:rPr>
              <w:t>Address</w:t>
            </w:r>
          </w:p>
        </w:tc>
        <w:tc>
          <w:tcPr>
            <w:tcW w:w="1170" w:type="dxa"/>
            <w:vAlign w:val="center"/>
          </w:tcPr>
          <w:p w14:paraId="16603B69" w14:textId="77777777" w:rsidR="00CA09B2" w:rsidRDefault="00CA09B2" w:rsidP="00C629BE">
            <w:pPr>
              <w:pStyle w:val="T2"/>
              <w:spacing w:after="0"/>
              <w:ind w:left="0" w:right="0"/>
              <w:rPr>
                <w:sz w:val="20"/>
              </w:rPr>
            </w:pPr>
            <w:r>
              <w:rPr>
                <w:sz w:val="20"/>
              </w:rPr>
              <w:t>Phone</w:t>
            </w:r>
          </w:p>
        </w:tc>
        <w:tc>
          <w:tcPr>
            <w:tcW w:w="2718" w:type="dxa"/>
            <w:vAlign w:val="center"/>
          </w:tcPr>
          <w:p w14:paraId="04D3EE6F" w14:textId="77777777" w:rsidR="00CA09B2" w:rsidRDefault="00CA09B2" w:rsidP="00C629BE">
            <w:pPr>
              <w:pStyle w:val="T2"/>
              <w:spacing w:after="0"/>
              <w:ind w:left="0" w:right="0"/>
              <w:rPr>
                <w:sz w:val="20"/>
              </w:rPr>
            </w:pPr>
            <w:r>
              <w:rPr>
                <w:sz w:val="20"/>
              </w:rPr>
              <w:t>email</w:t>
            </w:r>
          </w:p>
        </w:tc>
      </w:tr>
      <w:tr w:rsidR="009E461D" w14:paraId="45700839" w14:textId="77777777" w:rsidTr="00C629BE">
        <w:trPr>
          <w:jc w:val="center"/>
        </w:trPr>
        <w:tc>
          <w:tcPr>
            <w:tcW w:w="1728" w:type="dxa"/>
            <w:vAlign w:val="center"/>
          </w:tcPr>
          <w:p w14:paraId="233401A5" w14:textId="77777777"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14:paraId="1D2FE77E" w14:textId="77777777"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14:paraId="51D08A5D" w14:textId="77777777"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14:paraId="4858F776" w14:textId="77777777"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14:paraId="181A565E" w14:textId="77777777" w:rsidR="009E461D" w:rsidRPr="00C84282" w:rsidRDefault="00583ED0" w:rsidP="00C629BE">
            <w:pPr>
              <w:jc w:val="center"/>
              <w:rPr>
                <w:sz w:val="20"/>
                <w:lang w:val="nl-NL"/>
              </w:rPr>
            </w:pPr>
            <w:hyperlink r:id="rId9" w:history="1">
              <w:r w:rsidR="009E461D" w:rsidRPr="00C84282">
                <w:rPr>
                  <w:rStyle w:val="Hyperlink"/>
                  <w:sz w:val="20"/>
                  <w:lang w:val="nl-NL"/>
                </w:rPr>
                <w:t>rporat@broadcom.com</w:t>
              </w:r>
            </w:hyperlink>
          </w:p>
        </w:tc>
      </w:tr>
      <w:tr w:rsidR="00FB736A" w14:paraId="4C08184F" w14:textId="77777777" w:rsidTr="00C629BE">
        <w:trPr>
          <w:jc w:val="center"/>
        </w:trPr>
        <w:tc>
          <w:tcPr>
            <w:tcW w:w="1728" w:type="dxa"/>
            <w:vAlign w:val="center"/>
          </w:tcPr>
          <w:p w14:paraId="75F855C2" w14:textId="77777777"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14:paraId="52FEF8A0" w14:textId="77777777"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14:paraId="1A94E36D" w14:textId="77777777" w:rsidR="00FB736A" w:rsidRDefault="00FB736A" w:rsidP="009E461D">
            <w:pPr>
              <w:pStyle w:val="NormalWeb"/>
              <w:jc w:val="center"/>
              <w:rPr>
                <w:rFonts w:ascii="Arial" w:hAnsi="Arial" w:cs="Arial"/>
                <w:sz w:val="20"/>
                <w:szCs w:val="20"/>
              </w:rPr>
            </w:pPr>
          </w:p>
        </w:tc>
        <w:tc>
          <w:tcPr>
            <w:tcW w:w="1170" w:type="dxa"/>
            <w:vAlign w:val="center"/>
          </w:tcPr>
          <w:p w14:paraId="5CE58325" w14:textId="77777777" w:rsidR="00FB736A" w:rsidRDefault="00FB736A" w:rsidP="009E461D">
            <w:pPr>
              <w:jc w:val="center"/>
              <w:rPr>
                <w:sz w:val="24"/>
                <w:szCs w:val="24"/>
                <w:lang w:val="nl-NL"/>
              </w:rPr>
            </w:pPr>
          </w:p>
        </w:tc>
        <w:tc>
          <w:tcPr>
            <w:tcW w:w="2718" w:type="dxa"/>
            <w:vAlign w:val="center"/>
          </w:tcPr>
          <w:p w14:paraId="6BE50545" w14:textId="77777777" w:rsidR="00FB736A" w:rsidRDefault="00FB736A" w:rsidP="00FB736A">
            <w:pPr>
              <w:jc w:val="center"/>
            </w:pPr>
          </w:p>
        </w:tc>
      </w:tr>
      <w:tr w:rsidR="00484E65" w14:paraId="50514C4D" w14:textId="77777777" w:rsidTr="00C629BE">
        <w:trPr>
          <w:jc w:val="center"/>
        </w:trPr>
        <w:tc>
          <w:tcPr>
            <w:tcW w:w="1728" w:type="dxa"/>
            <w:vAlign w:val="center"/>
          </w:tcPr>
          <w:p w14:paraId="6D996C6F" w14:textId="77777777"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14:paraId="31E1C115" w14:textId="77777777"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14:paraId="3CB905B1" w14:textId="77777777" w:rsidR="00484E65" w:rsidRDefault="00484E65" w:rsidP="002A5D7E">
            <w:pPr>
              <w:pStyle w:val="NormalWeb"/>
              <w:jc w:val="center"/>
              <w:rPr>
                <w:rFonts w:ascii="Arial" w:hAnsi="Arial" w:cs="Arial"/>
                <w:sz w:val="20"/>
                <w:szCs w:val="20"/>
              </w:rPr>
            </w:pPr>
          </w:p>
        </w:tc>
        <w:tc>
          <w:tcPr>
            <w:tcW w:w="1170" w:type="dxa"/>
            <w:vAlign w:val="center"/>
          </w:tcPr>
          <w:p w14:paraId="211C2095" w14:textId="77777777" w:rsidR="00484E65" w:rsidRDefault="00484E65" w:rsidP="002A5D7E">
            <w:pPr>
              <w:jc w:val="center"/>
              <w:rPr>
                <w:sz w:val="24"/>
                <w:szCs w:val="24"/>
                <w:lang w:val="nl-NL"/>
              </w:rPr>
            </w:pPr>
          </w:p>
        </w:tc>
        <w:tc>
          <w:tcPr>
            <w:tcW w:w="2718" w:type="dxa"/>
            <w:vAlign w:val="center"/>
          </w:tcPr>
          <w:p w14:paraId="4F1AC055" w14:textId="77777777" w:rsidR="00484E65" w:rsidRDefault="00484E65" w:rsidP="009E719E">
            <w:pPr>
              <w:jc w:val="center"/>
            </w:pPr>
          </w:p>
        </w:tc>
      </w:tr>
      <w:tr w:rsidR="006478FB" w14:paraId="738DAABE" w14:textId="77777777" w:rsidTr="00C629BE">
        <w:trPr>
          <w:jc w:val="center"/>
        </w:trPr>
        <w:tc>
          <w:tcPr>
            <w:tcW w:w="1728" w:type="dxa"/>
            <w:vAlign w:val="center"/>
          </w:tcPr>
          <w:p w14:paraId="59E9147E" w14:textId="77777777"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14:paraId="5DC3FC8A" w14:textId="77777777"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14:paraId="42BC2102" w14:textId="77777777" w:rsidR="006478FB" w:rsidRDefault="006478FB" w:rsidP="002A5D7E">
            <w:pPr>
              <w:pStyle w:val="NormalWeb"/>
              <w:jc w:val="center"/>
              <w:rPr>
                <w:rFonts w:ascii="Arial" w:hAnsi="Arial" w:cs="Arial"/>
                <w:sz w:val="20"/>
                <w:szCs w:val="20"/>
              </w:rPr>
            </w:pPr>
          </w:p>
        </w:tc>
        <w:tc>
          <w:tcPr>
            <w:tcW w:w="1170" w:type="dxa"/>
            <w:vAlign w:val="center"/>
          </w:tcPr>
          <w:p w14:paraId="464B32A0" w14:textId="77777777" w:rsidR="006478FB" w:rsidRDefault="006478FB" w:rsidP="002A5D7E">
            <w:pPr>
              <w:jc w:val="center"/>
              <w:rPr>
                <w:sz w:val="24"/>
                <w:szCs w:val="24"/>
                <w:lang w:val="nl-NL"/>
              </w:rPr>
            </w:pPr>
          </w:p>
        </w:tc>
        <w:tc>
          <w:tcPr>
            <w:tcW w:w="2718" w:type="dxa"/>
            <w:vAlign w:val="center"/>
          </w:tcPr>
          <w:p w14:paraId="4DE2095A" w14:textId="77777777" w:rsidR="006478FB" w:rsidRDefault="006478FB" w:rsidP="009E719E">
            <w:pPr>
              <w:jc w:val="center"/>
            </w:pPr>
          </w:p>
        </w:tc>
      </w:tr>
      <w:tr w:rsidR="009A024A" w14:paraId="1D4B9F39" w14:textId="77777777" w:rsidTr="00C629BE">
        <w:trPr>
          <w:jc w:val="center"/>
        </w:trPr>
        <w:tc>
          <w:tcPr>
            <w:tcW w:w="1728" w:type="dxa"/>
            <w:vAlign w:val="center"/>
          </w:tcPr>
          <w:p w14:paraId="1CDC2E31" w14:textId="77777777"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14:paraId="45E4C852" w14:textId="77777777"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14:paraId="74E5C64E" w14:textId="77777777" w:rsidR="009A024A" w:rsidRDefault="009A024A" w:rsidP="002A5D7E">
            <w:pPr>
              <w:pStyle w:val="T2"/>
              <w:spacing w:after="0"/>
              <w:ind w:left="0" w:right="0"/>
              <w:rPr>
                <w:b w:val="0"/>
                <w:sz w:val="20"/>
              </w:rPr>
            </w:pPr>
          </w:p>
        </w:tc>
        <w:tc>
          <w:tcPr>
            <w:tcW w:w="1170" w:type="dxa"/>
            <w:vAlign w:val="center"/>
          </w:tcPr>
          <w:p w14:paraId="2DF59A58" w14:textId="77777777" w:rsidR="009A024A" w:rsidRDefault="009A024A" w:rsidP="002A5D7E">
            <w:pPr>
              <w:pStyle w:val="T2"/>
              <w:spacing w:after="0"/>
              <w:ind w:left="0" w:right="0"/>
              <w:rPr>
                <w:b w:val="0"/>
                <w:sz w:val="20"/>
              </w:rPr>
            </w:pPr>
          </w:p>
        </w:tc>
        <w:tc>
          <w:tcPr>
            <w:tcW w:w="2718" w:type="dxa"/>
            <w:vAlign w:val="center"/>
          </w:tcPr>
          <w:p w14:paraId="422EED1F" w14:textId="77777777" w:rsidR="009A024A" w:rsidRDefault="009A024A" w:rsidP="009E719E">
            <w:pPr>
              <w:jc w:val="center"/>
            </w:pPr>
          </w:p>
        </w:tc>
      </w:tr>
      <w:tr w:rsidR="009A024A" w14:paraId="5DFF5188" w14:textId="77777777" w:rsidTr="00C629BE">
        <w:trPr>
          <w:jc w:val="center"/>
        </w:trPr>
        <w:tc>
          <w:tcPr>
            <w:tcW w:w="1728" w:type="dxa"/>
            <w:vAlign w:val="center"/>
          </w:tcPr>
          <w:p w14:paraId="792802D4" w14:textId="77777777"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14:paraId="0F0176E7" w14:textId="77777777"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14:paraId="463B475F" w14:textId="77777777" w:rsidR="009A024A" w:rsidRDefault="009A024A" w:rsidP="002A5D7E">
            <w:pPr>
              <w:pStyle w:val="T2"/>
              <w:spacing w:after="0"/>
              <w:ind w:left="0" w:right="0"/>
              <w:rPr>
                <w:b w:val="0"/>
                <w:sz w:val="20"/>
              </w:rPr>
            </w:pPr>
          </w:p>
        </w:tc>
        <w:tc>
          <w:tcPr>
            <w:tcW w:w="1170" w:type="dxa"/>
            <w:vAlign w:val="center"/>
          </w:tcPr>
          <w:p w14:paraId="6B2DDDFA" w14:textId="77777777" w:rsidR="009A024A" w:rsidRDefault="009A024A" w:rsidP="002A5D7E">
            <w:pPr>
              <w:pStyle w:val="T2"/>
              <w:spacing w:after="0"/>
              <w:ind w:left="0" w:right="0"/>
              <w:rPr>
                <w:b w:val="0"/>
                <w:sz w:val="20"/>
              </w:rPr>
            </w:pPr>
          </w:p>
        </w:tc>
        <w:tc>
          <w:tcPr>
            <w:tcW w:w="2718" w:type="dxa"/>
            <w:vAlign w:val="center"/>
          </w:tcPr>
          <w:p w14:paraId="59A9B130" w14:textId="77777777" w:rsidR="009A024A" w:rsidRDefault="009A024A" w:rsidP="009E719E">
            <w:pPr>
              <w:jc w:val="center"/>
            </w:pPr>
          </w:p>
        </w:tc>
      </w:tr>
      <w:tr w:rsidR="00B61A8E" w14:paraId="7D13C946" w14:textId="77777777" w:rsidTr="00C629BE">
        <w:trPr>
          <w:jc w:val="center"/>
        </w:trPr>
        <w:tc>
          <w:tcPr>
            <w:tcW w:w="1728" w:type="dxa"/>
            <w:vAlign w:val="center"/>
          </w:tcPr>
          <w:p w14:paraId="26E7B91B" w14:textId="77777777"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14:paraId="22B50D76" w14:textId="77777777"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14:paraId="16D23ABE" w14:textId="77777777" w:rsidR="00B61A8E" w:rsidRDefault="00B61A8E" w:rsidP="002A5D7E">
            <w:pPr>
              <w:pStyle w:val="T2"/>
              <w:spacing w:after="0"/>
              <w:ind w:left="0" w:right="0"/>
              <w:rPr>
                <w:b w:val="0"/>
                <w:sz w:val="20"/>
              </w:rPr>
            </w:pPr>
          </w:p>
        </w:tc>
        <w:tc>
          <w:tcPr>
            <w:tcW w:w="1170" w:type="dxa"/>
            <w:vAlign w:val="center"/>
          </w:tcPr>
          <w:p w14:paraId="1A243A75" w14:textId="77777777" w:rsidR="00B61A8E" w:rsidRDefault="00B61A8E" w:rsidP="002A5D7E">
            <w:pPr>
              <w:pStyle w:val="T2"/>
              <w:spacing w:after="0"/>
              <w:ind w:left="0" w:right="0"/>
              <w:rPr>
                <w:b w:val="0"/>
                <w:sz w:val="20"/>
              </w:rPr>
            </w:pPr>
          </w:p>
        </w:tc>
        <w:tc>
          <w:tcPr>
            <w:tcW w:w="2718" w:type="dxa"/>
            <w:vAlign w:val="center"/>
          </w:tcPr>
          <w:p w14:paraId="7AE34D27" w14:textId="77777777" w:rsidR="00B61A8E" w:rsidRDefault="00B61A8E" w:rsidP="009E719E">
            <w:pPr>
              <w:jc w:val="center"/>
            </w:pPr>
          </w:p>
        </w:tc>
      </w:tr>
      <w:tr w:rsidR="00B61A8E" w14:paraId="5CCD0451" w14:textId="77777777" w:rsidTr="00C629BE">
        <w:trPr>
          <w:jc w:val="center"/>
        </w:trPr>
        <w:tc>
          <w:tcPr>
            <w:tcW w:w="1728" w:type="dxa"/>
            <w:vAlign w:val="center"/>
          </w:tcPr>
          <w:p w14:paraId="7B1D8939" w14:textId="77777777"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14:paraId="37264738" w14:textId="77777777"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14:paraId="5286FE64" w14:textId="77777777" w:rsidR="00B61A8E" w:rsidRDefault="00B61A8E" w:rsidP="002A5D7E">
            <w:pPr>
              <w:pStyle w:val="T2"/>
              <w:spacing w:after="0"/>
              <w:ind w:left="0" w:right="0"/>
              <w:rPr>
                <w:b w:val="0"/>
                <w:sz w:val="20"/>
              </w:rPr>
            </w:pPr>
          </w:p>
        </w:tc>
        <w:tc>
          <w:tcPr>
            <w:tcW w:w="1170" w:type="dxa"/>
            <w:vAlign w:val="center"/>
          </w:tcPr>
          <w:p w14:paraId="1FDA345F" w14:textId="77777777" w:rsidR="00B61A8E" w:rsidRDefault="00B61A8E" w:rsidP="002A5D7E">
            <w:pPr>
              <w:pStyle w:val="T2"/>
              <w:spacing w:after="0"/>
              <w:ind w:left="0" w:right="0"/>
              <w:rPr>
                <w:b w:val="0"/>
                <w:sz w:val="20"/>
              </w:rPr>
            </w:pPr>
          </w:p>
        </w:tc>
        <w:tc>
          <w:tcPr>
            <w:tcW w:w="2718" w:type="dxa"/>
            <w:vAlign w:val="center"/>
          </w:tcPr>
          <w:p w14:paraId="1117E586" w14:textId="77777777" w:rsidR="00B61A8E" w:rsidRDefault="00B61A8E" w:rsidP="009E719E">
            <w:pPr>
              <w:jc w:val="center"/>
            </w:pPr>
          </w:p>
        </w:tc>
      </w:tr>
      <w:tr w:rsidR="009A024A" w14:paraId="3B23B42B" w14:textId="77777777" w:rsidTr="00C629BE">
        <w:trPr>
          <w:jc w:val="center"/>
        </w:trPr>
        <w:tc>
          <w:tcPr>
            <w:tcW w:w="1728" w:type="dxa"/>
            <w:vAlign w:val="center"/>
          </w:tcPr>
          <w:p w14:paraId="402B91EF" w14:textId="77777777"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14:paraId="628A56FD" w14:textId="77777777"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14:paraId="70380797" w14:textId="77777777" w:rsidR="009A024A" w:rsidRDefault="009A024A" w:rsidP="002A5D7E">
            <w:pPr>
              <w:pStyle w:val="NormalWeb"/>
              <w:jc w:val="center"/>
              <w:rPr>
                <w:rFonts w:ascii="Arial" w:hAnsi="Arial" w:cs="Arial"/>
                <w:sz w:val="20"/>
                <w:szCs w:val="20"/>
              </w:rPr>
            </w:pPr>
          </w:p>
        </w:tc>
        <w:tc>
          <w:tcPr>
            <w:tcW w:w="1170" w:type="dxa"/>
            <w:vAlign w:val="center"/>
          </w:tcPr>
          <w:p w14:paraId="30882A56" w14:textId="77777777" w:rsidR="009A024A" w:rsidRDefault="009A024A" w:rsidP="002A5D7E">
            <w:pPr>
              <w:jc w:val="center"/>
              <w:rPr>
                <w:sz w:val="24"/>
                <w:szCs w:val="24"/>
                <w:lang w:val="nl-NL"/>
              </w:rPr>
            </w:pPr>
          </w:p>
        </w:tc>
        <w:tc>
          <w:tcPr>
            <w:tcW w:w="2718" w:type="dxa"/>
            <w:vAlign w:val="center"/>
          </w:tcPr>
          <w:p w14:paraId="72CCF018" w14:textId="77777777" w:rsidR="009A024A" w:rsidRDefault="009A024A" w:rsidP="009E719E">
            <w:pPr>
              <w:jc w:val="center"/>
            </w:pPr>
          </w:p>
        </w:tc>
      </w:tr>
      <w:tr w:rsidR="009A024A" w14:paraId="5B860252" w14:textId="77777777" w:rsidTr="00C629BE">
        <w:trPr>
          <w:jc w:val="center"/>
        </w:trPr>
        <w:tc>
          <w:tcPr>
            <w:tcW w:w="1728" w:type="dxa"/>
            <w:vAlign w:val="center"/>
          </w:tcPr>
          <w:p w14:paraId="63C39B61" w14:textId="77777777" w:rsidR="009A024A" w:rsidRPr="00C629BE" w:rsidRDefault="009A024A" w:rsidP="00C629BE">
            <w:pPr>
              <w:pStyle w:val="T2"/>
              <w:spacing w:after="0"/>
              <w:ind w:left="0" w:right="0"/>
              <w:rPr>
                <w:b w:val="0"/>
                <w:sz w:val="20"/>
              </w:rPr>
            </w:pPr>
            <w:r w:rsidRPr="00C629BE">
              <w:rPr>
                <w:b w:val="0"/>
                <w:sz w:val="20"/>
              </w:rPr>
              <w:t>Shahrnaz Azizi</w:t>
            </w:r>
          </w:p>
        </w:tc>
        <w:tc>
          <w:tcPr>
            <w:tcW w:w="1620" w:type="dxa"/>
            <w:vAlign w:val="center"/>
          </w:tcPr>
          <w:p w14:paraId="622CB632" w14:textId="77777777"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14:paraId="685693D3" w14:textId="77777777" w:rsidR="009A024A" w:rsidRDefault="009A024A" w:rsidP="002A5D7E">
            <w:pPr>
              <w:pStyle w:val="NormalWeb"/>
              <w:jc w:val="center"/>
              <w:rPr>
                <w:rFonts w:ascii="Arial" w:hAnsi="Arial" w:cs="Arial"/>
                <w:sz w:val="20"/>
                <w:szCs w:val="20"/>
              </w:rPr>
            </w:pPr>
          </w:p>
        </w:tc>
        <w:tc>
          <w:tcPr>
            <w:tcW w:w="1170" w:type="dxa"/>
            <w:vAlign w:val="center"/>
          </w:tcPr>
          <w:p w14:paraId="5C71E290" w14:textId="77777777" w:rsidR="009A024A" w:rsidRDefault="009A024A" w:rsidP="002A5D7E">
            <w:pPr>
              <w:jc w:val="center"/>
              <w:rPr>
                <w:sz w:val="24"/>
                <w:szCs w:val="24"/>
                <w:lang w:val="nl-NL"/>
              </w:rPr>
            </w:pPr>
          </w:p>
        </w:tc>
        <w:tc>
          <w:tcPr>
            <w:tcW w:w="2718" w:type="dxa"/>
            <w:vAlign w:val="center"/>
          </w:tcPr>
          <w:p w14:paraId="180D9125" w14:textId="77777777" w:rsidR="009A024A" w:rsidRDefault="009A024A" w:rsidP="009E719E">
            <w:pPr>
              <w:jc w:val="center"/>
            </w:pPr>
          </w:p>
        </w:tc>
      </w:tr>
      <w:tr w:rsidR="009A024A" w14:paraId="702FDA6A" w14:textId="77777777" w:rsidTr="00C629BE">
        <w:trPr>
          <w:jc w:val="center"/>
        </w:trPr>
        <w:tc>
          <w:tcPr>
            <w:tcW w:w="1728" w:type="dxa"/>
            <w:vAlign w:val="center"/>
          </w:tcPr>
          <w:p w14:paraId="3F13E160" w14:textId="77777777" w:rsidR="009A024A" w:rsidRPr="00C629BE" w:rsidRDefault="00585AC0" w:rsidP="00C629BE">
            <w:pPr>
              <w:pStyle w:val="T2"/>
              <w:spacing w:after="0"/>
              <w:ind w:left="0" w:right="0"/>
              <w:rPr>
                <w:b w:val="0"/>
                <w:sz w:val="20"/>
              </w:rPr>
            </w:pPr>
            <w:r>
              <w:rPr>
                <w:b w:val="0"/>
                <w:sz w:val="20"/>
              </w:rPr>
              <w:t>Guoqing Li</w:t>
            </w:r>
          </w:p>
        </w:tc>
        <w:tc>
          <w:tcPr>
            <w:tcW w:w="1620" w:type="dxa"/>
            <w:vAlign w:val="center"/>
          </w:tcPr>
          <w:p w14:paraId="78B9F4B1" w14:textId="77777777" w:rsidR="009A024A" w:rsidRPr="00C629BE" w:rsidRDefault="00585AC0" w:rsidP="00C629BE">
            <w:pPr>
              <w:pStyle w:val="T2"/>
              <w:spacing w:after="0"/>
              <w:ind w:left="0" w:right="0"/>
              <w:rPr>
                <w:b w:val="0"/>
                <w:sz w:val="20"/>
              </w:rPr>
            </w:pPr>
            <w:r>
              <w:rPr>
                <w:b w:val="0"/>
                <w:sz w:val="20"/>
              </w:rPr>
              <w:t>Intel</w:t>
            </w:r>
          </w:p>
        </w:tc>
        <w:tc>
          <w:tcPr>
            <w:tcW w:w="2340" w:type="dxa"/>
            <w:vAlign w:val="center"/>
          </w:tcPr>
          <w:p w14:paraId="10ED1BD2" w14:textId="77777777" w:rsidR="009A024A" w:rsidRDefault="009A024A" w:rsidP="002A5D7E">
            <w:pPr>
              <w:pStyle w:val="NormalWeb"/>
              <w:jc w:val="center"/>
              <w:rPr>
                <w:rFonts w:ascii="Arial" w:hAnsi="Arial" w:cs="Arial"/>
                <w:sz w:val="20"/>
                <w:szCs w:val="20"/>
              </w:rPr>
            </w:pPr>
          </w:p>
        </w:tc>
        <w:tc>
          <w:tcPr>
            <w:tcW w:w="1170" w:type="dxa"/>
            <w:vAlign w:val="center"/>
          </w:tcPr>
          <w:p w14:paraId="735101F5" w14:textId="77777777" w:rsidR="009A024A" w:rsidRDefault="009A024A" w:rsidP="002A5D7E">
            <w:pPr>
              <w:jc w:val="center"/>
              <w:rPr>
                <w:sz w:val="24"/>
                <w:szCs w:val="24"/>
                <w:lang w:val="nl-NL"/>
              </w:rPr>
            </w:pPr>
          </w:p>
        </w:tc>
        <w:tc>
          <w:tcPr>
            <w:tcW w:w="2718" w:type="dxa"/>
            <w:vAlign w:val="center"/>
          </w:tcPr>
          <w:p w14:paraId="05C4F677" w14:textId="77777777" w:rsidR="009A024A" w:rsidRDefault="009A024A" w:rsidP="009E719E">
            <w:pPr>
              <w:jc w:val="center"/>
            </w:pPr>
          </w:p>
        </w:tc>
      </w:tr>
      <w:tr w:rsidR="00585AC0" w14:paraId="5B454545" w14:textId="77777777" w:rsidTr="00C629BE">
        <w:trPr>
          <w:jc w:val="center"/>
        </w:trPr>
        <w:tc>
          <w:tcPr>
            <w:tcW w:w="1728" w:type="dxa"/>
            <w:vAlign w:val="center"/>
          </w:tcPr>
          <w:p w14:paraId="76DB14A2" w14:textId="77777777" w:rsidR="00585AC0" w:rsidRPr="00C629BE" w:rsidRDefault="00585AC0" w:rsidP="00373540">
            <w:pPr>
              <w:pStyle w:val="T2"/>
              <w:spacing w:after="0"/>
              <w:ind w:left="0" w:right="0"/>
              <w:rPr>
                <w:b w:val="0"/>
                <w:sz w:val="20"/>
              </w:rPr>
            </w:pPr>
            <w:r w:rsidRPr="00C629BE">
              <w:rPr>
                <w:b w:val="0"/>
                <w:sz w:val="20"/>
              </w:rPr>
              <w:t>Wookbong Lee</w:t>
            </w:r>
          </w:p>
        </w:tc>
        <w:tc>
          <w:tcPr>
            <w:tcW w:w="1620" w:type="dxa"/>
            <w:vAlign w:val="center"/>
          </w:tcPr>
          <w:p w14:paraId="4DB37C11" w14:textId="77777777"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14:paraId="79AB83B2" w14:textId="77777777" w:rsidR="00585AC0" w:rsidRDefault="00585AC0" w:rsidP="002A5D7E">
            <w:pPr>
              <w:pStyle w:val="NormalWeb"/>
              <w:jc w:val="center"/>
              <w:rPr>
                <w:rFonts w:ascii="Arial" w:hAnsi="Arial" w:cs="Arial"/>
                <w:sz w:val="20"/>
                <w:szCs w:val="20"/>
              </w:rPr>
            </w:pPr>
          </w:p>
        </w:tc>
        <w:tc>
          <w:tcPr>
            <w:tcW w:w="1170" w:type="dxa"/>
            <w:vAlign w:val="center"/>
          </w:tcPr>
          <w:p w14:paraId="43E8369B" w14:textId="77777777" w:rsidR="00585AC0" w:rsidRDefault="00585AC0" w:rsidP="002A5D7E">
            <w:pPr>
              <w:jc w:val="center"/>
              <w:rPr>
                <w:sz w:val="24"/>
                <w:szCs w:val="24"/>
                <w:lang w:val="nl-NL"/>
              </w:rPr>
            </w:pPr>
          </w:p>
        </w:tc>
        <w:tc>
          <w:tcPr>
            <w:tcW w:w="2718" w:type="dxa"/>
            <w:vAlign w:val="center"/>
          </w:tcPr>
          <w:p w14:paraId="3E83A45C" w14:textId="77777777" w:rsidR="00585AC0" w:rsidRDefault="00585AC0" w:rsidP="009E719E">
            <w:pPr>
              <w:jc w:val="center"/>
            </w:pPr>
          </w:p>
        </w:tc>
      </w:tr>
      <w:tr w:rsidR="00585AC0" w14:paraId="54733AAC" w14:textId="77777777" w:rsidTr="00C629BE">
        <w:trPr>
          <w:jc w:val="center"/>
        </w:trPr>
        <w:tc>
          <w:tcPr>
            <w:tcW w:w="1728" w:type="dxa"/>
            <w:vAlign w:val="center"/>
          </w:tcPr>
          <w:p w14:paraId="0B7F5ED5" w14:textId="77777777" w:rsidR="00585AC0" w:rsidRPr="00C629BE" w:rsidRDefault="00585AC0" w:rsidP="00373540">
            <w:pPr>
              <w:pStyle w:val="T2"/>
              <w:spacing w:after="0"/>
              <w:ind w:left="0" w:right="0"/>
              <w:rPr>
                <w:b w:val="0"/>
                <w:sz w:val="20"/>
              </w:rPr>
            </w:pPr>
            <w:r w:rsidRPr="00C629BE">
              <w:rPr>
                <w:b w:val="0"/>
                <w:sz w:val="20"/>
              </w:rPr>
              <w:t>HanGyu Cho</w:t>
            </w:r>
          </w:p>
        </w:tc>
        <w:tc>
          <w:tcPr>
            <w:tcW w:w="1620" w:type="dxa"/>
            <w:vAlign w:val="center"/>
          </w:tcPr>
          <w:p w14:paraId="3065C109" w14:textId="77777777"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14:paraId="4AAB3DD3" w14:textId="77777777" w:rsidR="00585AC0" w:rsidRDefault="00585AC0" w:rsidP="002A5D7E">
            <w:pPr>
              <w:pStyle w:val="NormalWeb"/>
              <w:jc w:val="center"/>
              <w:rPr>
                <w:rFonts w:ascii="Arial" w:hAnsi="Arial" w:cs="Arial"/>
                <w:sz w:val="20"/>
                <w:szCs w:val="20"/>
              </w:rPr>
            </w:pPr>
          </w:p>
        </w:tc>
        <w:tc>
          <w:tcPr>
            <w:tcW w:w="1170" w:type="dxa"/>
            <w:vAlign w:val="center"/>
          </w:tcPr>
          <w:p w14:paraId="266FB367" w14:textId="77777777" w:rsidR="00585AC0" w:rsidRDefault="00585AC0" w:rsidP="002A5D7E">
            <w:pPr>
              <w:jc w:val="center"/>
              <w:rPr>
                <w:sz w:val="24"/>
                <w:szCs w:val="24"/>
                <w:lang w:val="nl-NL"/>
              </w:rPr>
            </w:pPr>
          </w:p>
        </w:tc>
        <w:tc>
          <w:tcPr>
            <w:tcW w:w="2718" w:type="dxa"/>
            <w:vAlign w:val="center"/>
          </w:tcPr>
          <w:p w14:paraId="2642318A" w14:textId="77777777" w:rsidR="00585AC0" w:rsidRDefault="00585AC0" w:rsidP="009E719E">
            <w:pPr>
              <w:jc w:val="center"/>
            </w:pPr>
          </w:p>
        </w:tc>
      </w:tr>
      <w:tr w:rsidR="00585AC0" w14:paraId="700A2E58" w14:textId="77777777" w:rsidTr="00C629BE">
        <w:trPr>
          <w:jc w:val="center"/>
        </w:trPr>
        <w:tc>
          <w:tcPr>
            <w:tcW w:w="1728" w:type="dxa"/>
            <w:vAlign w:val="center"/>
          </w:tcPr>
          <w:p w14:paraId="639EB385" w14:textId="77777777" w:rsidR="00585AC0" w:rsidRPr="00C629BE" w:rsidRDefault="00585AC0" w:rsidP="00373540">
            <w:pPr>
              <w:pStyle w:val="T2"/>
              <w:spacing w:after="0"/>
              <w:ind w:left="0" w:right="0"/>
              <w:rPr>
                <w:b w:val="0"/>
                <w:sz w:val="20"/>
              </w:rPr>
            </w:pPr>
            <w:r w:rsidRPr="00C629BE">
              <w:rPr>
                <w:b w:val="0"/>
                <w:sz w:val="20"/>
              </w:rPr>
              <w:t>Jianhan Liu</w:t>
            </w:r>
          </w:p>
        </w:tc>
        <w:tc>
          <w:tcPr>
            <w:tcW w:w="1620" w:type="dxa"/>
            <w:vAlign w:val="center"/>
          </w:tcPr>
          <w:p w14:paraId="5A59E9C1" w14:textId="77777777"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14:paraId="4669754B" w14:textId="77777777" w:rsidR="00585AC0" w:rsidRDefault="00585AC0" w:rsidP="002A5D7E">
            <w:pPr>
              <w:pStyle w:val="NormalWeb"/>
              <w:jc w:val="center"/>
              <w:rPr>
                <w:rFonts w:ascii="Arial" w:hAnsi="Arial" w:cs="Arial"/>
                <w:sz w:val="20"/>
                <w:szCs w:val="20"/>
              </w:rPr>
            </w:pPr>
          </w:p>
        </w:tc>
        <w:tc>
          <w:tcPr>
            <w:tcW w:w="1170" w:type="dxa"/>
            <w:vAlign w:val="center"/>
          </w:tcPr>
          <w:p w14:paraId="56C59277" w14:textId="77777777" w:rsidR="00585AC0" w:rsidRDefault="00585AC0" w:rsidP="002A5D7E">
            <w:pPr>
              <w:jc w:val="center"/>
              <w:rPr>
                <w:sz w:val="24"/>
                <w:szCs w:val="24"/>
                <w:lang w:val="nl-NL"/>
              </w:rPr>
            </w:pPr>
          </w:p>
        </w:tc>
        <w:tc>
          <w:tcPr>
            <w:tcW w:w="2718" w:type="dxa"/>
            <w:vAlign w:val="center"/>
          </w:tcPr>
          <w:p w14:paraId="7490BF5C" w14:textId="77777777" w:rsidR="00585AC0" w:rsidRDefault="00585AC0" w:rsidP="009E719E">
            <w:pPr>
              <w:jc w:val="center"/>
            </w:pPr>
          </w:p>
        </w:tc>
      </w:tr>
      <w:tr w:rsidR="00585AC0" w14:paraId="367E049B" w14:textId="77777777" w:rsidTr="00C629BE">
        <w:trPr>
          <w:jc w:val="center"/>
        </w:trPr>
        <w:tc>
          <w:tcPr>
            <w:tcW w:w="1728" w:type="dxa"/>
            <w:vAlign w:val="center"/>
          </w:tcPr>
          <w:p w14:paraId="51A0E4F9" w14:textId="77777777"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14:paraId="247CF9CD" w14:textId="77777777"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14:paraId="6988030A" w14:textId="77777777" w:rsidR="00585AC0" w:rsidRDefault="00585AC0" w:rsidP="002A5D7E">
            <w:pPr>
              <w:pStyle w:val="NormalWeb"/>
              <w:jc w:val="center"/>
              <w:rPr>
                <w:rFonts w:ascii="Arial" w:hAnsi="Arial" w:cs="Arial"/>
                <w:sz w:val="20"/>
                <w:szCs w:val="20"/>
              </w:rPr>
            </w:pPr>
          </w:p>
        </w:tc>
        <w:tc>
          <w:tcPr>
            <w:tcW w:w="1170" w:type="dxa"/>
            <w:vAlign w:val="center"/>
          </w:tcPr>
          <w:p w14:paraId="21E9811C" w14:textId="77777777" w:rsidR="00585AC0" w:rsidRDefault="00585AC0" w:rsidP="002A5D7E">
            <w:pPr>
              <w:jc w:val="center"/>
              <w:rPr>
                <w:sz w:val="24"/>
                <w:szCs w:val="24"/>
                <w:lang w:val="nl-NL"/>
              </w:rPr>
            </w:pPr>
          </w:p>
        </w:tc>
        <w:tc>
          <w:tcPr>
            <w:tcW w:w="2718" w:type="dxa"/>
            <w:vAlign w:val="center"/>
          </w:tcPr>
          <w:p w14:paraId="160AC6EC" w14:textId="77777777" w:rsidR="00585AC0" w:rsidRDefault="00585AC0" w:rsidP="009E719E">
            <w:pPr>
              <w:jc w:val="center"/>
            </w:pPr>
          </w:p>
        </w:tc>
      </w:tr>
      <w:tr w:rsidR="00585AC0" w14:paraId="1A60DFA4" w14:textId="77777777" w:rsidTr="00C629BE">
        <w:trPr>
          <w:jc w:val="center"/>
        </w:trPr>
        <w:tc>
          <w:tcPr>
            <w:tcW w:w="1728" w:type="dxa"/>
            <w:vAlign w:val="center"/>
          </w:tcPr>
          <w:p w14:paraId="1B8382FB" w14:textId="77777777" w:rsidR="00585AC0" w:rsidRPr="00C629BE" w:rsidRDefault="00585AC0" w:rsidP="00373540">
            <w:pPr>
              <w:pStyle w:val="T2"/>
              <w:spacing w:after="0"/>
              <w:ind w:left="0" w:right="0"/>
              <w:rPr>
                <w:b w:val="0"/>
                <w:sz w:val="20"/>
                <w:lang w:val="en-US"/>
              </w:rPr>
            </w:pPr>
            <w:r w:rsidRPr="00C629BE">
              <w:rPr>
                <w:b w:val="0"/>
                <w:sz w:val="20"/>
                <w:lang w:val="en-US"/>
              </w:rPr>
              <w:t>Laurent Cariou</w:t>
            </w:r>
          </w:p>
        </w:tc>
        <w:tc>
          <w:tcPr>
            <w:tcW w:w="1620" w:type="dxa"/>
            <w:vAlign w:val="center"/>
          </w:tcPr>
          <w:p w14:paraId="1F449467" w14:textId="77777777"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14:paraId="24FDF642" w14:textId="77777777" w:rsidR="00585AC0" w:rsidRDefault="00585AC0" w:rsidP="002A5D7E">
            <w:pPr>
              <w:pStyle w:val="NormalWeb"/>
              <w:jc w:val="center"/>
              <w:rPr>
                <w:rFonts w:ascii="Arial" w:hAnsi="Arial" w:cs="Arial"/>
                <w:sz w:val="20"/>
                <w:szCs w:val="20"/>
              </w:rPr>
            </w:pPr>
          </w:p>
        </w:tc>
        <w:tc>
          <w:tcPr>
            <w:tcW w:w="1170" w:type="dxa"/>
            <w:vAlign w:val="center"/>
          </w:tcPr>
          <w:p w14:paraId="3DDCF65A" w14:textId="77777777" w:rsidR="00585AC0" w:rsidRDefault="00585AC0" w:rsidP="002A5D7E">
            <w:pPr>
              <w:jc w:val="center"/>
              <w:rPr>
                <w:sz w:val="24"/>
                <w:szCs w:val="24"/>
                <w:lang w:val="nl-NL"/>
              </w:rPr>
            </w:pPr>
          </w:p>
        </w:tc>
        <w:tc>
          <w:tcPr>
            <w:tcW w:w="2718" w:type="dxa"/>
            <w:vAlign w:val="center"/>
          </w:tcPr>
          <w:p w14:paraId="60E3B342" w14:textId="77777777" w:rsidR="00585AC0" w:rsidRDefault="00585AC0" w:rsidP="009E719E">
            <w:pPr>
              <w:jc w:val="center"/>
            </w:pPr>
          </w:p>
        </w:tc>
      </w:tr>
      <w:tr w:rsidR="00585AC0" w14:paraId="4AC9C7F3" w14:textId="77777777" w:rsidTr="00C629BE">
        <w:trPr>
          <w:jc w:val="center"/>
        </w:trPr>
        <w:tc>
          <w:tcPr>
            <w:tcW w:w="1728" w:type="dxa"/>
            <w:vAlign w:val="center"/>
          </w:tcPr>
          <w:p w14:paraId="1170694D" w14:textId="77777777" w:rsidR="00585AC0" w:rsidRPr="00C629BE" w:rsidRDefault="00585AC0" w:rsidP="00373540">
            <w:pPr>
              <w:pStyle w:val="T2"/>
              <w:spacing w:after="0"/>
              <w:ind w:left="0" w:right="0"/>
              <w:rPr>
                <w:b w:val="0"/>
                <w:sz w:val="20"/>
                <w:lang w:val="en-US"/>
              </w:rPr>
            </w:pPr>
            <w:r w:rsidRPr="00C629BE">
              <w:rPr>
                <w:b w:val="0"/>
                <w:sz w:val="20"/>
                <w:lang w:val="en-US"/>
              </w:rPr>
              <w:t>Thomas Derham</w:t>
            </w:r>
          </w:p>
        </w:tc>
        <w:tc>
          <w:tcPr>
            <w:tcW w:w="1620" w:type="dxa"/>
            <w:vAlign w:val="center"/>
          </w:tcPr>
          <w:p w14:paraId="208476D5" w14:textId="77777777"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14:paraId="14CF8447" w14:textId="77777777" w:rsidR="00585AC0" w:rsidRDefault="00585AC0" w:rsidP="002A5D7E">
            <w:pPr>
              <w:pStyle w:val="NormalWeb"/>
              <w:jc w:val="center"/>
              <w:rPr>
                <w:rFonts w:ascii="Arial" w:hAnsi="Arial" w:cs="Arial"/>
                <w:sz w:val="20"/>
                <w:szCs w:val="20"/>
              </w:rPr>
            </w:pPr>
          </w:p>
        </w:tc>
        <w:tc>
          <w:tcPr>
            <w:tcW w:w="1170" w:type="dxa"/>
            <w:vAlign w:val="center"/>
          </w:tcPr>
          <w:p w14:paraId="7812426D" w14:textId="77777777" w:rsidR="00585AC0" w:rsidRDefault="00585AC0" w:rsidP="002A5D7E">
            <w:pPr>
              <w:jc w:val="center"/>
              <w:rPr>
                <w:sz w:val="24"/>
                <w:szCs w:val="24"/>
                <w:lang w:val="nl-NL"/>
              </w:rPr>
            </w:pPr>
          </w:p>
        </w:tc>
        <w:tc>
          <w:tcPr>
            <w:tcW w:w="2718" w:type="dxa"/>
            <w:vAlign w:val="center"/>
          </w:tcPr>
          <w:p w14:paraId="6F8B36FF" w14:textId="77777777" w:rsidR="00585AC0" w:rsidRDefault="00585AC0" w:rsidP="009E719E">
            <w:pPr>
              <w:jc w:val="center"/>
            </w:pPr>
          </w:p>
        </w:tc>
      </w:tr>
      <w:tr w:rsidR="00585AC0" w14:paraId="62E61378" w14:textId="77777777" w:rsidTr="00C629BE">
        <w:trPr>
          <w:jc w:val="center"/>
        </w:trPr>
        <w:tc>
          <w:tcPr>
            <w:tcW w:w="1728" w:type="dxa"/>
            <w:vAlign w:val="center"/>
          </w:tcPr>
          <w:p w14:paraId="3A08A419" w14:textId="77777777" w:rsidR="00585AC0" w:rsidRPr="00C629BE" w:rsidRDefault="00585AC0" w:rsidP="00373540">
            <w:pPr>
              <w:jc w:val="center"/>
              <w:rPr>
                <w:sz w:val="20"/>
              </w:rPr>
            </w:pPr>
            <w:r w:rsidRPr="00C629BE">
              <w:rPr>
                <w:sz w:val="20"/>
              </w:rPr>
              <w:t>Yasuhiko Inoue</w:t>
            </w:r>
          </w:p>
        </w:tc>
        <w:tc>
          <w:tcPr>
            <w:tcW w:w="1620" w:type="dxa"/>
            <w:vAlign w:val="center"/>
          </w:tcPr>
          <w:p w14:paraId="788C1F5B" w14:textId="77777777" w:rsidR="00585AC0" w:rsidRPr="00C629BE" w:rsidRDefault="00585AC0" w:rsidP="00373540">
            <w:pPr>
              <w:jc w:val="center"/>
              <w:rPr>
                <w:sz w:val="20"/>
              </w:rPr>
            </w:pPr>
            <w:r w:rsidRPr="00C629BE">
              <w:rPr>
                <w:sz w:val="20"/>
              </w:rPr>
              <w:t>NTT</w:t>
            </w:r>
          </w:p>
        </w:tc>
        <w:tc>
          <w:tcPr>
            <w:tcW w:w="2340" w:type="dxa"/>
            <w:vAlign w:val="center"/>
          </w:tcPr>
          <w:p w14:paraId="329BE2D1" w14:textId="77777777" w:rsidR="00585AC0" w:rsidRDefault="00585AC0" w:rsidP="002A5D7E">
            <w:pPr>
              <w:pStyle w:val="NormalWeb"/>
              <w:jc w:val="center"/>
              <w:rPr>
                <w:rFonts w:ascii="Arial" w:hAnsi="Arial" w:cs="Arial"/>
                <w:sz w:val="20"/>
                <w:szCs w:val="20"/>
              </w:rPr>
            </w:pPr>
          </w:p>
        </w:tc>
        <w:tc>
          <w:tcPr>
            <w:tcW w:w="1170" w:type="dxa"/>
            <w:vAlign w:val="center"/>
          </w:tcPr>
          <w:p w14:paraId="2159300A" w14:textId="77777777" w:rsidR="00585AC0" w:rsidRDefault="00585AC0" w:rsidP="002A5D7E">
            <w:pPr>
              <w:jc w:val="center"/>
              <w:rPr>
                <w:sz w:val="24"/>
                <w:szCs w:val="24"/>
                <w:lang w:val="nl-NL"/>
              </w:rPr>
            </w:pPr>
          </w:p>
        </w:tc>
        <w:tc>
          <w:tcPr>
            <w:tcW w:w="2718" w:type="dxa"/>
            <w:vAlign w:val="center"/>
          </w:tcPr>
          <w:p w14:paraId="7594A760" w14:textId="77777777" w:rsidR="00585AC0" w:rsidRDefault="00585AC0" w:rsidP="009E719E">
            <w:pPr>
              <w:jc w:val="center"/>
            </w:pPr>
          </w:p>
        </w:tc>
      </w:tr>
      <w:tr w:rsidR="00585AC0" w14:paraId="665AF64D" w14:textId="77777777" w:rsidTr="00C629BE">
        <w:trPr>
          <w:jc w:val="center"/>
        </w:trPr>
        <w:tc>
          <w:tcPr>
            <w:tcW w:w="1728" w:type="dxa"/>
            <w:vAlign w:val="center"/>
          </w:tcPr>
          <w:p w14:paraId="2F85DDB4" w14:textId="77777777" w:rsidR="00585AC0" w:rsidRPr="00C629BE" w:rsidRDefault="00585AC0" w:rsidP="00373540">
            <w:pPr>
              <w:tabs>
                <w:tab w:val="left" w:pos="788"/>
              </w:tabs>
              <w:jc w:val="center"/>
              <w:rPr>
                <w:sz w:val="20"/>
              </w:rPr>
            </w:pPr>
            <w:r w:rsidRPr="00C629BE">
              <w:rPr>
                <w:sz w:val="20"/>
              </w:rPr>
              <w:t>Yusuke Asai</w:t>
            </w:r>
          </w:p>
        </w:tc>
        <w:tc>
          <w:tcPr>
            <w:tcW w:w="1620" w:type="dxa"/>
            <w:vAlign w:val="center"/>
          </w:tcPr>
          <w:p w14:paraId="3D970693" w14:textId="77777777" w:rsidR="00585AC0" w:rsidRPr="00C629BE" w:rsidRDefault="00585AC0" w:rsidP="00373540">
            <w:pPr>
              <w:jc w:val="center"/>
              <w:rPr>
                <w:sz w:val="20"/>
              </w:rPr>
            </w:pPr>
            <w:r w:rsidRPr="00C629BE">
              <w:rPr>
                <w:sz w:val="20"/>
              </w:rPr>
              <w:t>NTT</w:t>
            </w:r>
          </w:p>
        </w:tc>
        <w:tc>
          <w:tcPr>
            <w:tcW w:w="2340" w:type="dxa"/>
            <w:vAlign w:val="center"/>
          </w:tcPr>
          <w:p w14:paraId="65E41A7B" w14:textId="77777777" w:rsidR="00585AC0" w:rsidRDefault="00585AC0" w:rsidP="002A5D7E">
            <w:pPr>
              <w:pStyle w:val="NormalWeb"/>
              <w:jc w:val="center"/>
              <w:rPr>
                <w:rFonts w:ascii="Arial" w:hAnsi="Arial" w:cs="Arial"/>
                <w:sz w:val="20"/>
                <w:szCs w:val="20"/>
              </w:rPr>
            </w:pPr>
          </w:p>
        </w:tc>
        <w:tc>
          <w:tcPr>
            <w:tcW w:w="1170" w:type="dxa"/>
            <w:vAlign w:val="center"/>
          </w:tcPr>
          <w:p w14:paraId="7AD8BBCB" w14:textId="77777777" w:rsidR="00585AC0" w:rsidRDefault="00585AC0" w:rsidP="002A5D7E">
            <w:pPr>
              <w:jc w:val="center"/>
              <w:rPr>
                <w:sz w:val="24"/>
                <w:szCs w:val="24"/>
                <w:lang w:val="nl-NL"/>
              </w:rPr>
            </w:pPr>
          </w:p>
        </w:tc>
        <w:tc>
          <w:tcPr>
            <w:tcW w:w="2718" w:type="dxa"/>
            <w:vAlign w:val="center"/>
          </w:tcPr>
          <w:p w14:paraId="67A95627" w14:textId="77777777" w:rsidR="00585AC0" w:rsidRDefault="00585AC0" w:rsidP="009E719E">
            <w:pPr>
              <w:jc w:val="center"/>
            </w:pPr>
          </w:p>
        </w:tc>
      </w:tr>
      <w:tr w:rsidR="00585AC0" w14:paraId="398F256A" w14:textId="77777777" w:rsidTr="00C629BE">
        <w:trPr>
          <w:jc w:val="center"/>
        </w:trPr>
        <w:tc>
          <w:tcPr>
            <w:tcW w:w="1728" w:type="dxa"/>
            <w:vAlign w:val="center"/>
          </w:tcPr>
          <w:p w14:paraId="4AA7C389" w14:textId="77777777" w:rsidR="00585AC0" w:rsidRPr="00C629BE" w:rsidRDefault="00585AC0" w:rsidP="00373540">
            <w:pPr>
              <w:tabs>
                <w:tab w:val="left" w:pos="788"/>
              </w:tabs>
              <w:jc w:val="center"/>
              <w:rPr>
                <w:sz w:val="20"/>
              </w:rPr>
            </w:pPr>
            <w:r w:rsidRPr="00C629BE">
              <w:rPr>
                <w:sz w:val="20"/>
              </w:rPr>
              <w:t>Yasushi Takatori</w:t>
            </w:r>
          </w:p>
        </w:tc>
        <w:tc>
          <w:tcPr>
            <w:tcW w:w="1620" w:type="dxa"/>
            <w:vAlign w:val="center"/>
          </w:tcPr>
          <w:p w14:paraId="21053743" w14:textId="77777777" w:rsidR="00585AC0" w:rsidRPr="00C629BE" w:rsidRDefault="00585AC0" w:rsidP="00373540">
            <w:pPr>
              <w:jc w:val="center"/>
              <w:rPr>
                <w:sz w:val="20"/>
              </w:rPr>
            </w:pPr>
            <w:r w:rsidRPr="00C629BE">
              <w:rPr>
                <w:sz w:val="20"/>
              </w:rPr>
              <w:t>NTT</w:t>
            </w:r>
          </w:p>
        </w:tc>
        <w:tc>
          <w:tcPr>
            <w:tcW w:w="2340" w:type="dxa"/>
            <w:vAlign w:val="center"/>
          </w:tcPr>
          <w:p w14:paraId="6025CCAC" w14:textId="77777777" w:rsidR="00585AC0" w:rsidRDefault="00585AC0" w:rsidP="002A5D7E">
            <w:pPr>
              <w:pStyle w:val="NormalWeb"/>
              <w:jc w:val="center"/>
              <w:rPr>
                <w:rFonts w:ascii="Arial" w:hAnsi="Arial" w:cs="Arial"/>
                <w:sz w:val="20"/>
                <w:szCs w:val="20"/>
              </w:rPr>
            </w:pPr>
          </w:p>
        </w:tc>
        <w:tc>
          <w:tcPr>
            <w:tcW w:w="1170" w:type="dxa"/>
            <w:vAlign w:val="center"/>
          </w:tcPr>
          <w:p w14:paraId="2529B954" w14:textId="77777777" w:rsidR="00585AC0" w:rsidRDefault="00585AC0" w:rsidP="002A5D7E">
            <w:pPr>
              <w:jc w:val="center"/>
              <w:rPr>
                <w:sz w:val="24"/>
                <w:szCs w:val="24"/>
                <w:lang w:val="nl-NL"/>
              </w:rPr>
            </w:pPr>
          </w:p>
        </w:tc>
        <w:tc>
          <w:tcPr>
            <w:tcW w:w="2718" w:type="dxa"/>
            <w:vAlign w:val="center"/>
          </w:tcPr>
          <w:p w14:paraId="4CB792FF" w14:textId="77777777" w:rsidR="00585AC0" w:rsidRDefault="00585AC0" w:rsidP="009E719E">
            <w:pPr>
              <w:jc w:val="center"/>
            </w:pPr>
          </w:p>
        </w:tc>
      </w:tr>
      <w:tr w:rsidR="00585AC0" w14:paraId="3B8754B6" w14:textId="77777777" w:rsidTr="00C629BE">
        <w:trPr>
          <w:jc w:val="center"/>
        </w:trPr>
        <w:tc>
          <w:tcPr>
            <w:tcW w:w="1728" w:type="dxa"/>
            <w:vAlign w:val="center"/>
          </w:tcPr>
          <w:p w14:paraId="439B391C" w14:textId="77777777" w:rsidR="00585AC0" w:rsidRPr="00C629BE" w:rsidRDefault="00585AC0" w:rsidP="00373540">
            <w:pPr>
              <w:tabs>
                <w:tab w:val="left" w:pos="788"/>
              </w:tabs>
              <w:jc w:val="center"/>
              <w:rPr>
                <w:sz w:val="20"/>
              </w:rPr>
            </w:pPr>
            <w:r w:rsidRPr="00C629BE">
              <w:rPr>
                <w:sz w:val="20"/>
              </w:rPr>
              <w:t>Akira Kishida</w:t>
            </w:r>
          </w:p>
        </w:tc>
        <w:tc>
          <w:tcPr>
            <w:tcW w:w="1620" w:type="dxa"/>
            <w:vAlign w:val="center"/>
          </w:tcPr>
          <w:p w14:paraId="34EACCB3" w14:textId="77777777" w:rsidR="00585AC0" w:rsidRPr="00C629BE" w:rsidRDefault="00585AC0" w:rsidP="00373540">
            <w:pPr>
              <w:jc w:val="center"/>
              <w:rPr>
                <w:sz w:val="20"/>
              </w:rPr>
            </w:pPr>
            <w:r w:rsidRPr="00C629BE">
              <w:rPr>
                <w:sz w:val="20"/>
              </w:rPr>
              <w:t>NTT</w:t>
            </w:r>
          </w:p>
        </w:tc>
        <w:tc>
          <w:tcPr>
            <w:tcW w:w="2340" w:type="dxa"/>
            <w:vAlign w:val="center"/>
          </w:tcPr>
          <w:p w14:paraId="2EBBCD97" w14:textId="77777777" w:rsidR="00585AC0" w:rsidRDefault="00585AC0" w:rsidP="002A5D7E">
            <w:pPr>
              <w:pStyle w:val="NormalWeb"/>
              <w:jc w:val="center"/>
              <w:rPr>
                <w:rFonts w:ascii="Arial" w:hAnsi="Arial" w:cs="Arial"/>
                <w:sz w:val="20"/>
                <w:szCs w:val="20"/>
              </w:rPr>
            </w:pPr>
          </w:p>
        </w:tc>
        <w:tc>
          <w:tcPr>
            <w:tcW w:w="1170" w:type="dxa"/>
            <w:vAlign w:val="center"/>
          </w:tcPr>
          <w:p w14:paraId="75CAD62B" w14:textId="77777777" w:rsidR="00585AC0" w:rsidRDefault="00585AC0" w:rsidP="002A5D7E">
            <w:pPr>
              <w:jc w:val="center"/>
              <w:rPr>
                <w:sz w:val="24"/>
                <w:szCs w:val="24"/>
                <w:lang w:val="nl-NL"/>
              </w:rPr>
            </w:pPr>
          </w:p>
        </w:tc>
        <w:tc>
          <w:tcPr>
            <w:tcW w:w="2718" w:type="dxa"/>
            <w:vAlign w:val="center"/>
          </w:tcPr>
          <w:p w14:paraId="0187384B" w14:textId="77777777" w:rsidR="00585AC0" w:rsidRDefault="00585AC0" w:rsidP="009E719E">
            <w:pPr>
              <w:jc w:val="center"/>
            </w:pPr>
          </w:p>
        </w:tc>
      </w:tr>
      <w:tr w:rsidR="00585AC0" w14:paraId="7E55427B" w14:textId="77777777" w:rsidTr="00C629BE">
        <w:trPr>
          <w:jc w:val="center"/>
        </w:trPr>
        <w:tc>
          <w:tcPr>
            <w:tcW w:w="1728" w:type="dxa"/>
            <w:vAlign w:val="center"/>
          </w:tcPr>
          <w:p w14:paraId="51C99E30" w14:textId="77777777"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14:paraId="3EC67519" w14:textId="77777777" w:rsidR="00585AC0" w:rsidRPr="00C629BE" w:rsidRDefault="00585AC0" w:rsidP="00373540">
            <w:pPr>
              <w:jc w:val="center"/>
              <w:rPr>
                <w:sz w:val="20"/>
              </w:rPr>
            </w:pPr>
            <w:r w:rsidRPr="00C629BE">
              <w:rPr>
                <w:sz w:val="20"/>
              </w:rPr>
              <w:t>NTT</w:t>
            </w:r>
          </w:p>
        </w:tc>
        <w:tc>
          <w:tcPr>
            <w:tcW w:w="2340" w:type="dxa"/>
            <w:vAlign w:val="center"/>
          </w:tcPr>
          <w:p w14:paraId="5E871BDE" w14:textId="77777777" w:rsidR="00585AC0" w:rsidRDefault="00585AC0" w:rsidP="002A5D7E">
            <w:pPr>
              <w:pStyle w:val="NormalWeb"/>
              <w:jc w:val="center"/>
              <w:rPr>
                <w:rFonts w:ascii="Arial" w:hAnsi="Arial" w:cs="Arial"/>
                <w:sz w:val="20"/>
                <w:szCs w:val="20"/>
              </w:rPr>
            </w:pPr>
          </w:p>
        </w:tc>
        <w:tc>
          <w:tcPr>
            <w:tcW w:w="1170" w:type="dxa"/>
            <w:vAlign w:val="center"/>
          </w:tcPr>
          <w:p w14:paraId="0045010C" w14:textId="77777777" w:rsidR="00585AC0" w:rsidRDefault="00585AC0" w:rsidP="002A5D7E">
            <w:pPr>
              <w:jc w:val="center"/>
              <w:rPr>
                <w:sz w:val="24"/>
                <w:szCs w:val="24"/>
                <w:lang w:val="nl-NL"/>
              </w:rPr>
            </w:pPr>
          </w:p>
        </w:tc>
        <w:tc>
          <w:tcPr>
            <w:tcW w:w="2718" w:type="dxa"/>
            <w:vAlign w:val="center"/>
          </w:tcPr>
          <w:p w14:paraId="7245E453" w14:textId="77777777" w:rsidR="00585AC0" w:rsidRDefault="00585AC0" w:rsidP="009E719E">
            <w:pPr>
              <w:jc w:val="center"/>
            </w:pPr>
          </w:p>
        </w:tc>
      </w:tr>
      <w:tr w:rsidR="00585AC0" w14:paraId="1F43E6AE" w14:textId="77777777" w:rsidTr="00C629BE">
        <w:trPr>
          <w:jc w:val="center"/>
        </w:trPr>
        <w:tc>
          <w:tcPr>
            <w:tcW w:w="1728" w:type="dxa"/>
            <w:vAlign w:val="center"/>
          </w:tcPr>
          <w:p w14:paraId="27E45A5A" w14:textId="77777777" w:rsidR="00585AC0" w:rsidRPr="00C629BE" w:rsidRDefault="00585AC0" w:rsidP="00373540">
            <w:pPr>
              <w:tabs>
                <w:tab w:val="left" w:pos="788"/>
              </w:tabs>
              <w:jc w:val="center"/>
              <w:rPr>
                <w:sz w:val="20"/>
              </w:rPr>
            </w:pPr>
            <w:r w:rsidRPr="00C629BE">
              <w:rPr>
                <w:sz w:val="20"/>
              </w:rPr>
              <w:t>Akira Yamada</w:t>
            </w:r>
          </w:p>
        </w:tc>
        <w:tc>
          <w:tcPr>
            <w:tcW w:w="1620" w:type="dxa"/>
            <w:vAlign w:val="center"/>
          </w:tcPr>
          <w:p w14:paraId="7E6AF74C" w14:textId="77777777" w:rsidR="00585AC0" w:rsidRPr="00C629BE" w:rsidRDefault="00585AC0" w:rsidP="00373540">
            <w:pPr>
              <w:jc w:val="center"/>
              <w:rPr>
                <w:sz w:val="20"/>
              </w:rPr>
            </w:pPr>
            <w:r w:rsidRPr="00C629BE">
              <w:rPr>
                <w:sz w:val="20"/>
              </w:rPr>
              <w:t>NTT DoCoMo</w:t>
            </w:r>
          </w:p>
        </w:tc>
        <w:tc>
          <w:tcPr>
            <w:tcW w:w="2340" w:type="dxa"/>
            <w:vAlign w:val="center"/>
          </w:tcPr>
          <w:p w14:paraId="689E1F2F" w14:textId="77777777" w:rsidR="00585AC0" w:rsidRDefault="00585AC0" w:rsidP="002A5D7E">
            <w:pPr>
              <w:pStyle w:val="NormalWeb"/>
              <w:jc w:val="center"/>
              <w:rPr>
                <w:rFonts w:ascii="Arial" w:hAnsi="Arial" w:cs="Arial"/>
                <w:sz w:val="20"/>
                <w:szCs w:val="20"/>
              </w:rPr>
            </w:pPr>
          </w:p>
        </w:tc>
        <w:tc>
          <w:tcPr>
            <w:tcW w:w="1170" w:type="dxa"/>
            <w:vAlign w:val="center"/>
          </w:tcPr>
          <w:p w14:paraId="151F4297" w14:textId="77777777" w:rsidR="00585AC0" w:rsidRDefault="00585AC0" w:rsidP="002A5D7E">
            <w:pPr>
              <w:jc w:val="center"/>
              <w:rPr>
                <w:sz w:val="24"/>
                <w:szCs w:val="24"/>
                <w:lang w:val="nl-NL"/>
              </w:rPr>
            </w:pPr>
          </w:p>
        </w:tc>
        <w:tc>
          <w:tcPr>
            <w:tcW w:w="2718" w:type="dxa"/>
            <w:vAlign w:val="center"/>
          </w:tcPr>
          <w:p w14:paraId="6B4A5FA3" w14:textId="77777777" w:rsidR="00585AC0" w:rsidRDefault="00585AC0" w:rsidP="009E719E">
            <w:pPr>
              <w:jc w:val="center"/>
            </w:pPr>
          </w:p>
        </w:tc>
      </w:tr>
      <w:tr w:rsidR="00585AC0" w14:paraId="63B579C3" w14:textId="77777777" w:rsidTr="00C629BE">
        <w:trPr>
          <w:jc w:val="center"/>
        </w:trPr>
        <w:tc>
          <w:tcPr>
            <w:tcW w:w="1728" w:type="dxa"/>
            <w:vAlign w:val="center"/>
          </w:tcPr>
          <w:p w14:paraId="0AF55B6F" w14:textId="77777777"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14:paraId="01C169F9" w14:textId="77777777" w:rsidR="00585AC0" w:rsidRPr="00C629BE" w:rsidRDefault="00585AC0" w:rsidP="00373540">
            <w:pPr>
              <w:jc w:val="center"/>
              <w:rPr>
                <w:sz w:val="20"/>
              </w:rPr>
            </w:pPr>
            <w:r w:rsidRPr="00C629BE">
              <w:rPr>
                <w:sz w:val="20"/>
              </w:rPr>
              <w:t>NTT</w:t>
            </w:r>
          </w:p>
        </w:tc>
        <w:tc>
          <w:tcPr>
            <w:tcW w:w="2340" w:type="dxa"/>
            <w:vAlign w:val="center"/>
          </w:tcPr>
          <w:p w14:paraId="740B3538" w14:textId="77777777" w:rsidR="00585AC0" w:rsidRDefault="00585AC0" w:rsidP="002A5D7E">
            <w:pPr>
              <w:pStyle w:val="NormalWeb"/>
              <w:jc w:val="center"/>
              <w:rPr>
                <w:rFonts w:ascii="Arial" w:hAnsi="Arial" w:cs="Arial"/>
                <w:sz w:val="20"/>
                <w:szCs w:val="20"/>
              </w:rPr>
            </w:pPr>
          </w:p>
        </w:tc>
        <w:tc>
          <w:tcPr>
            <w:tcW w:w="1170" w:type="dxa"/>
            <w:vAlign w:val="center"/>
          </w:tcPr>
          <w:p w14:paraId="6D059549" w14:textId="77777777" w:rsidR="00585AC0" w:rsidRDefault="00585AC0" w:rsidP="002A5D7E">
            <w:pPr>
              <w:jc w:val="center"/>
              <w:rPr>
                <w:sz w:val="24"/>
                <w:szCs w:val="24"/>
                <w:lang w:val="nl-NL"/>
              </w:rPr>
            </w:pPr>
          </w:p>
        </w:tc>
        <w:tc>
          <w:tcPr>
            <w:tcW w:w="2718" w:type="dxa"/>
            <w:vAlign w:val="center"/>
          </w:tcPr>
          <w:p w14:paraId="0A3D10AD" w14:textId="77777777" w:rsidR="00585AC0" w:rsidRDefault="00585AC0" w:rsidP="009E719E">
            <w:pPr>
              <w:jc w:val="center"/>
            </w:pPr>
          </w:p>
        </w:tc>
      </w:tr>
      <w:tr w:rsidR="00585AC0" w14:paraId="672403D0" w14:textId="77777777" w:rsidTr="00C629BE">
        <w:trPr>
          <w:jc w:val="center"/>
        </w:trPr>
        <w:tc>
          <w:tcPr>
            <w:tcW w:w="1728" w:type="dxa"/>
            <w:vAlign w:val="center"/>
          </w:tcPr>
          <w:p w14:paraId="440D2187" w14:textId="77777777" w:rsidR="00585AC0" w:rsidRPr="00C629BE" w:rsidRDefault="00585AC0" w:rsidP="00373540">
            <w:pPr>
              <w:tabs>
                <w:tab w:val="left" w:pos="788"/>
              </w:tabs>
              <w:jc w:val="center"/>
              <w:rPr>
                <w:sz w:val="20"/>
              </w:rPr>
            </w:pPr>
            <w:r w:rsidRPr="00C629BE">
              <w:rPr>
                <w:sz w:val="20"/>
              </w:rPr>
              <w:t>Masashi Iwabuchi</w:t>
            </w:r>
          </w:p>
        </w:tc>
        <w:tc>
          <w:tcPr>
            <w:tcW w:w="1620" w:type="dxa"/>
            <w:vAlign w:val="center"/>
          </w:tcPr>
          <w:p w14:paraId="46CC2344" w14:textId="77777777" w:rsidR="00585AC0" w:rsidRPr="00C629BE" w:rsidRDefault="00585AC0" w:rsidP="00373540">
            <w:pPr>
              <w:jc w:val="center"/>
              <w:rPr>
                <w:sz w:val="20"/>
              </w:rPr>
            </w:pPr>
            <w:r w:rsidRPr="00C629BE">
              <w:rPr>
                <w:sz w:val="20"/>
              </w:rPr>
              <w:t>NTT</w:t>
            </w:r>
          </w:p>
        </w:tc>
        <w:tc>
          <w:tcPr>
            <w:tcW w:w="2340" w:type="dxa"/>
            <w:vAlign w:val="center"/>
          </w:tcPr>
          <w:p w14:paraId="2071BEC6" w14:textId="77777777" w:rsidR="00585AC0" w:rsidRDefault="00585AC0" w:rsidP="002A5D7E">
            <w:pPr>
              <w:pStyle w:val="NormalWeb"/>
              <w:jc w:val="center"/>
              <w:rPr>
                <w:rFonts w:ascii="Arial" w:hAnsi="Arial" w:cs="Arial"/>
                <w:sz w:val="20"/>
                <w:szCs w:val="20"/>
              </w:rPr>
            </w:pPr>
          </w:p>
        </w:tc>
        <w:tc>
          <w:tcPr>
            <w:tcW w:w="1170" w:type="dxa"/>
            <w:vAlign w:val="center"/>
          </w:tcPr>
          <w:p w14:paraId="46B067F4" w14:textId="77777777" w:rsidR="00585AC0" w:rsidRDefault="00585AC0" w:rsidP="002A5D7E">
            <w:pPr>
              <w:jc w:val="center"/>
              <w:rPr>
                <w:sz w:val="24"/>
                <w:szCs w:val="24"/>
                <w:lang w:val="nl-NL"/>
              </w:rPr>
            </w:pPr>
          </w:p>
        </w:tc>
        <w:tc>
          <w:tcPr>
            <w:tcW w:w="2718" w:type="dxa"/>
            <w:vAlign w:val="center"/>
          </w:tcPr>
          <w:p w14:paraId="7890D40E" w14:textId="77777777" w:rsidR="00585AC0" w:rsidRDefault="00585AC0" w:rsidP="009E719E">
            <w:pPr>
              <w:jc w:val="center"/>
            </w:pPr>
          </w:p>
        </w:tc>
      </w:tr>
      <w:tr w:rsidR="00585AC0" w14:paraId="1D07B345" w14:textId="77777777" w:rsidTr="00C629BE">
        <w:trPr>
          <w:jc w:val="center"/>
        </w:trPr>
        <w:tc>
          <w:tcPr>
            <w:tcW w:w="1728" w:type="dxa"/>
            <w:vAlign w:val="center"/>
          </w:tcPr>
          <w:p w14:paraId="6BB31D99" w14:textId="77777777" w:rsidR="00585AC0" w:rsidRPr="00C629BE" w:rsidRDefault="00585AC0" w:rsidP="00373540">
            <w:pPr>
              <w:tabs>
                <w:tab w:val="left" w:pos="788"/>
              </w:tabs>
              <w:jc w:val="center"/>
              <w:rPr>
                <w:sz w:val="20"/>
              </w:rPr>
            </w:pPr>
            <w:r w:rsidRPr="00C629BE">
              <w:rPr>
                <w:sz w:val="20"/>
              </w:rPr>
              <w:t>Sayantan Choudhury</w:t>
            </w:r>
          </w:p>
        </w:tc>
        <w:tc>
          <w:tcPr>
            <w:tcW w:w="1620" w:type="dxa"/>
            <w:vAlign w:val="center"/>
          </w:tcPr>
          <w:p w14:paraId="51836B05" w14:textId="77777777" w:rsidR="00585AC0" w:rsidRPr="00C629BE" w:rsidRDefault="00585AC0" w:rsidP="00373540">
            <w:pPr>
              <w:jc w:val="center"/>
              <w:rPr>
                <w:sz w:val="20"/>
              </w:rPr>
            </w:pPr>
            <w:r w:rsidRPr="00C629BE">
              <w:rPr>
                <w:sz w:val="20"/>
              </w:rPr>
              <w:t>Nokia</w:t>
            </w:r>
          </w:p>
        </w:tc>
        <w:tc>
          <w:tcPr>
            <w:tcW w:w="2340" w:type="dxa"/>
            <w:vAlign w:val="center"/>
          </w:tcPr>
          <w:p w14:paraId="39AD8325" w14:textId="77777777" w:rsidR="00585AC0" w:rsidRDefault="00585AC0" w:rsidP="002A5D7E">
            <w:pPr>
              <w:pStyle w:val="NormalWeb"/>
              <w:jc w:val="center"/>
              <w:rPr>
                <w:rFonts w:ascii="Arial" w:hAnsi="Arial" w:cs="Arial"/>
                <w:sz w:val="20"/>
                <w:szCs w:val="20"/>
              </w:rPr>
            </w:pPr>
          </w:p>
        </w:tc>
        <w:tc>
          <w:tcPr>
            <w:tcW w:w="1170" w:type="dxa"/>
            <w:vAlign w:val="center"/>
          </w:tcPr>
          <w:p w14:paraId="508D0499" w14:textId="77777777" w:rsidR="00585AC0" w:rsidRDefault="00585AC0" w:rsidP="002A5D7E">
            <w:pPr>
              <w:jc w:val="center"/>
              <w:rPr>
                <w:sz w:val="24"/>
                <w:szCs w:val="24"/>
                <w:lang w:val="nl-NL"/>
              </w:rPr>
            </w:pPr>
          </w:p>
        </w:tc>
        <w:tc>
          <w:tcPr>
            <w:tcW w:w="2718" w:type="dxa"/>
            <w:vAlign w:val="center"/>
          </w:tcPr>
          <w:p w14:paraId="4CF63979" w14:textId="77777777" w:rsidR="00585AC0" w:rsidRDefault="00585AC0" w:rsidP="009E719E">
            <w:pPr>
              <w:jc w:val="center"/>
            </w:pPr>
          </w:p>
        </w:tc>
      </w:tr>
      <w:tr w:rsidR="00585AC0" w14:paraId="08E1D145" w14:textId="77777777" w:rsidTr="00C629BE">
        <w:trPr>
          <w:jc w:val="center"/>
        </w:trPr>
        <w:tc>
          <w:tcPr>
            <w:tcW w:w="1728" w:type="dxa"/>
            <w:vAlign w:val="center"/>
          </w:tcPr>
          <w:p w14:paraId="4B752F83" w14:textId="77777777" w:rsidR="00585AC0" w:rsidRPr="00C629BE" w:rsidRDefault="00585AC0" w:rsidP="00373540">
            <w:pPr>
              <w:tabs>
                <w:tab w:val="left" w:pos="788"/>
              </w:tabs>
              <w:jc w:val="center"/>
              <w:rPr>
                <w:sz w:val="20"/>
              </w:rPr>
            </w:pPr>
            <w:r w:rsidRPr="00C629BE">
              <w:rPr>
                <w:sz w:val="20"/>
              </w:rPr>
              <w:t>Esa Tuomaala</w:t>
            </w:r>
          </w:p>
        </w:tc>
        <w:tc>
          <w:tcPr>
            <w:tcW w:w="1620" w:type="dxa"/>
            <w:vAlign w:val="center"/>
          </w:tcPr>
          <w:p w14:paraId="69AC9F6F" w14:textId="77777777" w:rsidR="00585AC0" w:rsidRPr="00C629BE" w:rsidRDefault="00585AC0" w:rsidP="00373540">
            <w:pPr>
              <w:jc w:val="center"/>
              <w:rPr>
                <w:sz w:val="20"/>
              </w:rPr>
            </w:pPr>
            <w:r w:rsidRPr="00C629BE">
              <w:rPr>
                <w:sz w:val="20"/>
              </w:rPr>
              <w:t>Nokia</w:t>
            </w:r>
          </w:p>
        </w:tc>
        <w:tc>
          <w:tcPr>
            <w:tcW w:w="2340" w:type="dxa"/>
            <w:vAlign w:val="center"/>
          </w:tcPr>
          <w:p w14:paraId="1E6D6647" w14:textId="77777777" w:rsidR="00585AC0" w:rsidRDefault="00585AC0" w:rsidP="002A5D7E">
            <w:pPr>
              <w:pStyle w:val="NormalWeb"/>
              <w:jc w:val="center"/>
              <w:rPr>
                <w:rFonts w:ascii="Arial" w:hAnsi="Arial" w:cs="Arial"/>
                <w:sz w:val="20"/>
                <w:szCs w:val="20"/>
              </w:rPr>
            </w:pPr>
          </w:p>
        </w:tc>
        <w:tc>
          <w:tcPr>
            <w:tcW w:w="1170" w:type="dxa"/>
            <w:vAlign w:val="center"/>
          </w:tcPr>
          <w:p w14:paraId="65F97C6B" w14:textId="77777777" w:rsidR="00585AC0" w:rsidRDefault="00585AC0" w:rsidP="002A5D7E">
            <w:pPr>
              <w:jc w:val="center"/>
              <w:rPr>
                <w:sz w:val="24"/>
                <w:szCs w:val="24"/>
                <w:lang w:val="nl-NL"/>
              </w:rPr>
            </w:pPr>
          </w:p>
        </w:tc>
        <w:tc>
          <w:tcPr>
            <w:tcW w:w="2718" w:type="dxa"/>
            <w:vAlign w:val="center"/>
          </w:tcPr>
          <w:p w14:paraId="2F2711C7" w14:textId="77777777" w:rsidR="00585AC0" w:rsidRDefault="00585AC0" w:rsidP="009E719E">
            <w:pPr>
              <w:jc w:val="center"/>
            </w:pPr>
          </w:p>
        </w:tc>
      </w:tr>
      <w:tr w:rsidR="00585AC0" w14:paraId="63BA7663" w14:textId="77777777" w:rsidTr="00C629BE">
        <w:trPr>
          <w:jc w:val="center"/>
        </w:trPr>
        <w:tc>
          <w:tcPr>
            <w:tcW w:w="1728" w:type="dxa"/>
            <w:vAlign w:val="center"/>
          </w:tcPr>
          <w:p w14:paraId="5A25EC9A" w14:textId="77777777" w:rsidR="00585AC0" w:rsidRPr="00C629BE" w:rsidRDefault="00585AC0" w:rsidP="00373540">
            <w:pPr>
              <w:tabs>
                <w:tab w:val="left" w:pos="788"/>
              </w:tabs>
              <w:jc w:val="center"/>
              <w:rPr>
                <w:sz w:val="20"/>
              </w:rPr>
            </w:pPr>
            <w:r w:rsidRPr="00C629BE">
              <w:rPr>
                <w:sz w:val="20"/>
              </w:rPr>
              <w:t>Klaus Doppler</w:t>
            </w:r>
          </w:p>
        </w:tc>
        <w:tc>
          <w:tcPr>
            <w:tcW w:w="1620" w:type="dxa"/>
            <w:vAlign w:val="center"/>
          </w:tcPr>
          <w:p w14:paraId="7BF2B40C" w14:textId="77777777" w:rsidR="00585AC0" w:rsidRPr="00C629BE" w:rsidRDefault="00585AC0" w:rsidP="00373540">
            <w:pPr>
              <w:jc w:val="center"/>
              <w:rPr>
                <w:sz w:val="20"/>
              </w:rPr>
            </w:pPr>
            <w:r w:rsidRPr="00C629BE">
              <w:rPr>
                <w:sz w:val="20"/>
              </w:rPr>
              <w:t>Nokia</w:t>
            </w:r>
          </w:p>
        </w:tc>
        <w:tc>
          <w:tcPr>
            <w:tcW w:w="2340" w:type="dxa"/>
            <w:vAlign w:val="center"/>
          </w:tcPr>
          <w:p w14:paraId="28F223FA" w14:textId="77777777" w:rsidR="00585AC0" w:rsidRDefault="00585AC0" w:rsidP="002A5D7E">
            <w:pPr>
              <w:pStyle w:val="NormalWeb"/>
              <w:jc w:val="center"/>
              <w:rPr>
                <w:rFonts w:ascii="Arial" w:hAnsi="Arial" w:cs="Arial"/>
                <w:sz w:val="20"/>
                <w:szCs w:val="20"/>
              </w:rPr>
            </w:pPr>
          </w:p>
        </w:tc>
        <w:tc>
          <w:tcPr>
            <w:tcW w:w="1170" w:type="dxa"/>
            <w:vAlign w:val="center"/>
          </w:tcPr>
          <w:p w14:paraId="6C5AEBC9" w14:textId="77777777" w:rsidR="00585AC0" w:rsidRDefault="00585AC0" w:rsidP="002A5D7E">
            <w:pPr>
              <w:jc w:val="center"/>
              <w:rPr>
                <w:sz w:val="24"/>
                <w:szCs w:val="24"/>
                <w:lang w:val="nl-NL"/>
              </w:rPr>
            </w:pPr>
          </w:p>
        </w:tc>
        <w:tc>
          <w:tcPr>
            <w:tcW w:w="2718" w:type="dxa"/>
            <w:vAlign w:val="center"/>
          </w:tcPr>
          <w:p w14:paraId="7714602C" w14:textId="77777777" w:rsidR="00585AC0" w:rsidRDefault="00585AC0" w:rsidP="009E719E">
            <w:pPr>
              <w:jc w:val="center"/>
            </w:pPr>
          </w:p>
        </w:tc>
      </w:tr>
      <w:tr w:rsidR="00585AC0" w14:paraId="5A140422" w14:textId="77777777" w:rsidTr="00C629BE">
        <w:trPr>
          <w:jc w:val="center"/>
        </w:trPr>
        <w:tc>
          <w:tcPr>
            <w:tcW w:w="1728" w:type="dxa"/>
            <w:vAlign w:val="center"/>
          </w:tcPr>
          <w:p w14:paraId="035C9E4B" w14:textId="77777777" w:rsidR="00585AC0" w:rsidRPr="00C629BE" w:rsidRDefault="00585AC0" w:rsidP="00373540">
            <w:pPr>
              <w:tabs>
                <w:tab w:val="left" w:pos="788"/>
              </w:tabs>
              <w:jc w:val="center"/>
              <w:rPr>
                <w:sz w:val="20"/>
              </w:rPr>
            </w:pPr>
            <w:r w:rsidRPr="00C629BE">
              <w:rPr>
                <w:sz w:val="20"/>
              </w:rPr>
              <w:t>Jarkko Kneckt</w:t>
            </w:r>
          </w:p>
        </w:tc>
        <w:tc>
          <w:tcPr>
            <w:tcW w:w="1620" w:type="dxa"/>
            <w:vAlign w:val="center"/>
          </w:tcPr>
          <w:p w14:paraId="13314D0F" w14:textId="77777777" w:rsidR="00585AC0" w:rsidRPr="00C629BE" w:rsidRDefault="00585AC0" w:rsidP="00373540">
            <w:pPr>
              <w:jc w:val="center"/>
              <w:rPr>
                <w:sz w:val="20"/>
              </w:rPr>
            </w:pPr>
            <w:r w:rsidRPr="00C629BE">
              <w:rPr>
                <w:sz w:val="20"/>
              </w:rPr>
              <w:t>Nokia</w:t>
            </w:r>
          </w:p>
        </w:tc>
        <w:tc>
          <w:tcPr>
            <w:tcW w:w="2340" w:type="dxa"/>
            <w:vAlign w:val="center"/>
          </w:tcPr>
          <w:p w14:paraId="6565F98F" w14:textId="77777777" w:rsidR="00585AC0" w:rsidRDefault="00585AC0" w:rsidP="002A5D7E">
            <w:pPr>
              <w:pStyle w:val="NormalWeb"/>
              <w:jc w:val="center"/>
              <w:rPr>
                <w:rFonts w:ascii="Arial" w:hAnsi="Arial" w:cs="Arial"/>
                <w:sz w:val="20"/>
                <w:szCs w:val="20"/>
              </w:rPr>
            </w:pPr>
          </w:p>
        </w:tc>
        <w:tc>
          <w:tcPr>
            <w:tcW w:w="1170" w:type="dxa"/>
            <w:vAlign w:val="center"/>
          </w:tcPr>
          <w:p w14:paraId="1423DD3C" w14:textId="77777777" w:rsidR="00585AC0" w:rsidRDefault="00585AC0" w:rsidP="002A5D7E">
            <w:pPr>
              <w:jc w:val="center"/>
              <w:rPr>
                <w:sz w:val="24"/>
                <w:szCs w:val="24"/>
                <w:lang w:val="nl-NL"/>
              </w:rPr>
            </w:pPr>
          </w:p>
        </w:tc>
        <w:tc>
          <w:tcPr>
            <w:tcW w:w="2718" w:type="dxa"/>
            <w:vAlign w:val="center"/>
          </w:tcPr>
          <w:p w14:paraId="3EEB0B0F" w14:textId="77777777" w:rsidR="00585AC0" w:rsidRDefault="00585AC0" w:rsidP="009E719E">
            <w:pPr>
              <w:jc w:val="center"/>
            </w:pPr>
          </w:p>
        </w:tc>
      </w:tr>
      <w:tr w:rsidR="00585AC0" w14:paraId="0D299DED" w14:textId="77777777" w:rsidTr="00C629BE">
        <w:trPr>
          <w:jc w:val="center"/>
        </w:trPr>
        <w:tc>
          <w:tcPr>
            <w:tcW w:w="1728" w:type="dxa"/>
            <w:vAlign w:val="center"/>
          </w:tcPr>
          <w:p w14:paraId="4CEF6358" w14:textId="77777777" w:rsidR="00585AC0" w:rsidRPr="00C629BE" w:rsidRDefault="00585AC0" w:rsidP="00373540">
            <w:pPr>
              <w:tabs>
                <w:tab w:val="left" w:pos="788"/>
              </w:tabs>
              <w:jc w:val="center"/>
              <w:rPr>
                <w:sz w:val="20"/>
              </w:rPr>
            </w:pPr>
            <w:r>
              <w:rPr>
                <w:sz w:val="20"/>
              </w:rPr>
              <w:t>Minho Cheong</w:t>
            </w:r>
          </w:p>
        </w:tc>
        <w:tc>
          <w:tcPr>
            <w:tcW w:w="1620" w:type="dxa"/>
            <w:vAlign w:val="center"/>
          </w:tcPr>
          <w:p w14:paraId="16C2FC64" w14:textId="77777777" w:rsidR="00585AC0" w:rsidRPr="00C629BE" w:rsidRDefault="00585AC0" w:rsidP="00373540">
            <w:pPr>
              <w:jc w:val="center"/>
              <w:rPr>
                <w:sz w:val="20"/>
              </w:rPr>
            </w:pPr>
            <w:r>
              <w:rPr>
                <w:sz w:val="20"/>
              </w:rPr>
              <w:t>ETRI</w:t>
            </w:r>
          </w:p>
        </w:tc>
        <w:tc>
          <w:tcPr>
            <w:tcW w:w="2340" w:type="dxa"/>
            <w:vAlign w:val="center"/>
          </w:tcPr>
          <w:p w14:paraId="51593E80" w14:textId="77777777" w:rsidR="00585AC0" w:rsidRDefault="00585AC0" w:rsidP="002A5D7E">
            <w:pPr>
              <w:pStyle w:val="NormalWeb"/>
              <w:jc w:val="center"/>
              <w:rPr>
                <w:rFonts w:ascii="Arial" w:hAnsi="Arial" w:cs="Arial"/>
                <w:sz w:val="20"/>
                <w:szCs w:val="20"/>
              </w:rPr>
            </w:pPr>
          </w:p>
        </w:tc>
        <w:tc>
          <w:tcPr>
            <w:tcW w:w="1170" w:type="dxa"/>
            <w:vAlign w:val="center"/>
          </w:tcPr>
          <w:p w14:paraId="67BF9ADA" w14:textId="77777777" w:rsidR="00585AC0" w:rsidRDefault="00585AC0" w:rsidP="002A5D7E">
            <w:pPr>
              <w:jc w:val="center"/>
              <w:rPr>
                <w:sz w:val="24"/>
                <w:szCs w:val="24"/>
                <w:lang w:val="nl-NL"/>
              </w:rPr>
            </w:pPr>
          </w:p>
        </w:tc>
        <w:tc>
          <w:tcPr>
            <w:tcW w:w="2718" w:type="dxa"/>
            <w:vAlign w:val="center"/>
          </w:tcPr>
          <w:p w14:paraId="3CA47BAE" w14:textId="77777777" w:rsidR="00585AC0" w:rsidRDefault="00585AC0" w:rsidP="009E719E">
            <w:pPr>
              <w:jc w:val="center"/>
            </w:pPr>
          </w:p>
        </w:tc>
      </w:tr>
      <w:tr w:rsidR="00585AC0" w14:paraId="37759961" w14:textId="77777777" w:rsidTr="00C629BE">
        <w:trPr>
          <w:jc w:val="center"/>
        </w:trPr>
        <w:tc>
          <w:tcPr>
            <w:tcW w:w="1728" w:type="dxa"/>
            <w:vAlign w:val="center"/>
          </w:tcPr>
          <w:p w14:paraId="109C4D2A" w14:textId="77777777" w:rsidR="00585AC0" w:rsidRPr="00C629BE" w:rsidRDefault="00585AC0" w:rsidP="00373540">
            <w:pPr>
              <w:tabs>
                <w:tab w:val="left" w:pos="788"/>
              </w:tabs>
              <w:jc w:val="center"/>
              <w:rPr>
                <w:sz w:val="20"/>
              </w:rPr>
            </w:pPr>
            <w:r>
              <w:rPr>
                <w:sz w:val="20"/>
              </w:rPr>
              <w:t>Jae Seung</w:t>
            </w:r>
          </w:p>
        </w:tc>
        <w:tc>
          <w:tcPr>
            <w:tcW w:w="1620" w:type="dxa"/>
            <w:vAlign w:val="center"/>
          </w:tcPr>
          <w:p w14:paraId="57490359" w14:textId="77777777" w:rsidR="00585AC0" w:rsidRPr="00C629BE" w:rsidRDefault="00585AC0" w:rsidP="00373540">
            <w:pPr>
              <w:jc w:val="center"/>
              <w:rPr>
                <w:sz w:val="20"/>
              </w:rPr>
            </w:pPr>
            <w:r>
              <w:rPr>
                <w:sz w:val="20"/>
              </w:rPr>
              <w:t>ETRI</w:t>
            </w:r>
          </w:p>
        </w:tc>
        <w:tc>
          <w:tcPr>
            <w:tcW w:w="2340" w:type="dxa"/>
            <w:vAlign w:val="center"/>
          </w:tcPr>
          <w:p w14:paraId="271244ED" w14:textId="77777777" w:rsidR="00585AC0" w:rsidRDefault="00585AC0" w:rsidP="002A5D7E">
            <w:pPr>
              <w:pStyle w:val="NormalWeb"/>
              <w:jc w:val="center"/>
              <w:rPr>
                <w:rFonts w:ascii="Arial" w:hAnsi="Arial" w:cs="Arial"/>
                <w:sz w:val="20"/>
                <w:szCs w:val="20"/>
              </w:rPr>
            </w:pPr>
          </w:p>
        </w:tc>
        <w:tc>
          <w:tcPr>
            <w:tcW w:w="1170" w:type="dxa"/>
            <w:vAlign w:val="center"/>
          </w:tcPr>
          <w:p w14:paraId="02EAF88A" w14:textId="77777777" w:rsidR="00585AC0" w:rsidRDefault="00585AC0" w:rsidP="002A5D7E">
            <w:pPr>
              <w:jc w:val="center"/>
              <w:rPr>
                <w:sz w:val="24"/>
                <w:szCs w:val="24"/>
                <w:lang w:val="nl-NL"/>
              </w:rPr>
            </w:pPr>
          </w:p>
        </w:tc>
        <w:tc>
          <w:tcPr>
            <w:tcW w:w="2718" w:type="dxa"/>
            <w:vAlign w:val="center"/>
          </w:tcPr>
          <w:p w14:paraId="0B4D81B4" w14:textId="77777777" w:rsidR="00585AC0" w:rsidRDefault="00585AC0" w:rsidP="009E719E">
            <w:pPr>
              <w:jc w:val="center"/>
            </w:pPr>
          </w:p>
        </w:tc>
      </w:tr>
      <w:tr w:rsidR="00585AC0" w14:paraId="2B88620D" w14:textId="77777777" w:rsidTr="00C629BE">
        <w:trPr>
          <w:jc w:val="center"/>
        </w:trPr>
        <w:tc>
          <w:tcPr>
            <w:tcW w:w="1728" w:type="dxa"/>
            <w:vAlign w:val="center"/>
          </w:tcPr>
          <w:p w14:paraId="3589F78B" w14:textId="77777777" w:rsidR="00585AC0" w:rsidRPr="00C629BE" w:rsidRDefault="00585AC0" w:rsidP="00373540">
            <w:pPr>
              <w:tabs>
                <w:tab w:val="left" w:pos="788"/>
              </w:tabs>
              <w:jc w:val="center"/>
              <w:rPr>
                <w:sz w:val="20"/>
              </w:rPr>
            </w:pPr>
            <w:r>
              <w:rPr>
                <w:sz w:val="20"/>
              </w:rPr>
              <w:t>Leif Wilhelmsson</w:t>
            </w:r>
          </w:p>
        </w:tc>
        <w:tc>
          <w:tcPr>
            <w:tcW w:w="1620" w:type="dxa"/>
            <w:vAlign w:val="center"/>
          </w:tcPr>
          <w:p w14:paraId="08EA6DD6" w14:textId="77777777" w:rsidR="00585AC0" w:rsidRPr="00C629BE" w:rsidRDefault="00585AC0" w:rsidP="00373540">
            <w:pPr>
              <w:jc w:val="center"/>
              <w:rPr>
                <w:sz w:val="20"/>
              </w:rPr>
            </w:pPr>
            <w:r>
              <w:rPr>
                <w:sz w:val="20"/>
              </w:rPr>
              <w:t>Ericsson</w:t>
            </w:r>
          </w:p>
        </w:tc>
        <w:tc>
          <w:tcPr>
            <w:tcW w:w="2340" w:type="dxa"/>
            <w:vAlign w:val="center"/>
          </w:tcPr>
          <w:p w14:paraId="24845228" w14:textId="77777777" w:rsidR="00585AC0" w:rsidRDefault="00585AC0" w:rsidP="002A5D7E">
            <w:pPr>
              <w:pStyle w:val="NormalWeb"/>
              <w:jc w:val="center"/>
              <w:rPr>
                <w:rFonts w:ascii="Arial" w:hAnsi="Arial" w:cs="Arial"/>
                <w:sz w:val="20"/>
                <w:szCs w:val="20"/>
              </w:rPr>
            </w:pPr>
          </w:p>
        </w:tc>
        <w:tc>
          <w:tcPr>
            <w:tcW w:w="1170" w:type="dxa"/>
            <w:vAlign w:val="center"/>
          </w:tcPr>
          <w:p w14:paraId="035090D7" w14:textId="77777777" w:rsidR="00585AC0" w:rsidRDefault="00585AC0" w:rsidP="002A5D7E">
            <w:pPr>
              <w:jc w:val="center"/>
              <w:rPr>
                <w:sz w:val="24"/>
                <w:szCs w:val="24"/>
                <w:lang w:val="nl-NL"/>
              </w:rPr>
            </w:pPr>
          </w:p>
        </w:tc>
        <w:tc>
          <w:tcPr>
            <w:tcW w:w="2718" w:type="dxa"/>
            <w:vAlign w:val="center"/>
          </w:tcPr>
          <w:p w14:paraId="44D14672" w14:textId="77777777" w:rsidR="00585AC0" w:rsidRDefault="00585AC0" w:rsidP="009E719E">
            <w:pPr>
              <w:jc w:val="center"/>
            </w:pPr>
          </w:p>
        </w:tc>
      </w:tr>
      <w:tr w:rsidR="00585AC0" w14:paraId="0E8039C2" w14:textId="77777777" w:rsidTr="00C629BE">
        <w:trPr>
          <w:jc w:val="center"/>
        </w:trPr>
        <w:tc>
          <w:tcPr>
            <w:tcW w:w="1728" w:type="dxa"/>
            <w:vAlign w:val="center"/>
          </w:tcPr>
          <w:p w14:paraId="2A266703" w14:textId="77777777" w:rsidR="00585AC0" w:rsidRDefault="00585AC0" w:rsidP="00373540">
            <w:pPr>
              <w:tabs>
                <w:tab w:val="left" w:pos="788"/>
              </w:tabs>
              <w:jc w:val="center"/>
              <w:rPr>
                <w:sz w:val="20"/>
              </w:rPr>
            </w:pPr>
            <w:r>
              <w:rPr>
                <w:sz w:val="20"/>
              </w:rPr>
              <w:t>Filip Mestanov</w:t>
            </w:r>
          </w:p>
        </w:tc>
        <w:tc>
          <w:tcPr>
            <w:tcW w:w="1620" w:type="dxa"/>
            <w:vAlign w:val="center"/>
          </w:tcPr>
          <w:p w14:paraId="1E4AB336" w14:textId="77777777" w:rsidR="00585AC0" w:rsidRDefault="00585AC0" w:rsidP="00373540">
            <w:pPr>
              <w:jc w:val="center"/>
              <w:rPr>
                <w:sz w:val="20"/>
              </w:rPr>
            </w:pPr>
            <w:r>
              <w:rPr>
                <w:sz w:val="20"/>
              </w:rPr>
              <w:t>Ericsson</w:t>
            </w:r>
          </w:p>
        </w:tc>
        <w:tc>
          <w:tcPr>
            <w:tcW w:w="2340" w:type="dxa"/>
            <w:vAlign w:val="center"/>
          </w:tcPr>
          <w:p w14:paraId="32C9DF48" w14:textId="77777777" w:rsidR="00585AC0" w:rsidRDefault="00585AC0" w:rsidP="002A5D7E">
            <w:pPr>
              <w:pStyle w:val="NormalWeb"/>
              <w:jc w:val="center"/>
              <w:rPr>
                <w:rFonts w:ascii="Arial" w:hAnsi="Arial" w:cs="Arial"/>
                <w:sz w:val="20"/>
                <w:szCs w:val="20"/>
              </w:rPr>
            </w:pPr>
          </w:p>
        </w:tc>
        <w:tc>
          <w:tcPr>
            <w:tcW w:w="1170" w:type="dxa"/>
            <w:vAlign w:val="center"/>
          </w:tcPr>
          <w:p w14:paraId="05879DA2" w14:textId="77777777" w:rsidR="00585AC0" w:rsidRDefault="00585AC0" w:rsidP="002A5D7E">
            <w:pPr>
              <w:jc w:val="center"/>
              <w:rPr>
                <w:sz w:val="24"/>
                <w:szCs w:val="24"/>
                <w:lang w:val="nl-NL"/>
              </w:rPr>
            </w:pPr>
          </w:p>
        </w:tc>
        <w:tc>
          <w:tcPr>
            <w:tcW w:w="2718" w:type="dxa"/>
            <w:vAlign w:val="center"/>
          </w:tcPr>
          <w:p w14:paraId="3EB7067A" w14:textId="77777777" w:rsidR="00585AC0" w:rsidRDefault="00585AC0" w:rsidP="009E719E">
            <w:pPr>
              <w:jc w:val="center"/>
            </w:pPr>
          </w:p>
        </w:tc>
      </w:tr>
      <w:tr w:rsidR="00585AC0" w14:paraId="678CC987" w14:textId="77777777" w:rsidTr="00C629BE">
        <w:trPr>
          <w:jc w:val="center"/>
        </w:trPr>
        <w:tc>
          <w:tcPr>
            <w:tcW w:w="1728" w:type="dxa"/>
            <w:vAlign w:val="center"/>
          </w:tcPr>
          <w:p w14:paraId="68348D3C" w14:textId="77777777" w:rsidR="00585AC0" w:rsidRDefault="00585AC0" w:rsidP="00373540">
            <w:pPr>
              <w:tabs>
                <w:tab w:val="left" w:pos="788"/>
              </w:tabs>
              <w:jc w:val="center"/>
              <w:rPr>
                <w:sz w:val="20"/>
              </w:rPr>
            </w:pPr>
            <w:r>
              <w:rPr>
                <w:sz w:val="20"/>
              </w:rPr>
              <w:t>Yakun Sun</w:t>
            </w:r>
          </w:p>
        </w:tc>
        <w:tc>
          <w:tcPr>
            <w:tcW w:w="1620" w:type="dxa"/>
            <w:vAlign w:val="center"/>
          </w:tcPr>
          <w:p w14:paraId="431B14C2" w14:textId="77777777" w:rsidR="00585AC0" w:rsidRDefault="00585AC0" w:rsidP="00373540">
            <w:pPr>
              <w:jc w:val="center"/>
              <w:rPr>
                <w:sz w:val="20"/>
              </w:rPr>
            </w:pPr>
            <w:r>
              <w:rPr>
                <w:sz w:val="20"/>
              </w:rPr>
              <w:t>Marvell</w:t>
            </w:r>
          </w:p>
        </w:tc>
        <w:tc>
          <w:tcPr>
            <w:tcW w:w="2340" w:type="dxa"/>
            <w:vAlign w:val="center"/>
          </w:tcPr>
          <w:p w14:paraId="00F827C7" w14:textId="77777777" w:rsidR="00585AC0" w:rsidRDefault="00585AC0" w:rsidP="002A5D7E">
            <w:pPr>
              <w:pStyle w:val="NormalWeb"/>
              <w:jc w:val="center"/>
              <w:rPr>
                <w:rFonts w:ascii="Arial" w:hAnsi="Arial" w:cs="Arial"/>
                <w:sz w:val="20"/>
                <w:szCs w:val="20"/>
              </w:rPr>
            </w:pPr>
          </w:p>
        </w:tc>
        <w:tc>
          <w:tcPr>
            <w:tcW w:w="1170" w:type="dxa"/>
            <w:vAlign w:val="center"/>
          </w:tcPr>
          <w:p w14:paraId="4B1AB3D7" w14:textId="77777777" w:rsidR="00585AC0" w:rsidRDefault="00585AC0" w:rsidP="002A5D7E">
            <w:pPr>
              <w:jc w:val="center"/>
              <w:rPr>
                <w:sz w:val="24"/>
                <w:szCs w:val="24"/>
                <w:lang w:val="nl-NL"/>
              </w:rPr>
            </w:pPr>
          </w:p>
        </w:tc>
        <w:tc>
          <w:tcPr>
            <w:tcW w:w="2718" w:type="dxa"/>
            <w:vAlign w:val="center"/>
          </w:tcPr>
          <w:p w14:paraId="5A7221F0" w14:textId="77777777" w:rsidR="00585AC0" w:rsidRDefault="00585AC0" w:rsidP="009E719E">
            <w:pPr>
              <w:jc w:val="center"/>
            </w:pPr>
          </w:p>
        </w:tc>
      </w:tr>
      <w:tr w:rsidR="00585AC0" w14:paraId="74BECDA9" w14:textId="77777777" w:rsidTr="00C629BE">
        <w:trPr>
          <w:jc w:val="center"/>
        </w:trPr>
        <w:tc>
          <w:tcPr>
            <w:tcW w:w="1728" w:type="dxa"/>
            <w:vAlign w:val="center"/>
          </w:tcPr>
          <w:p w14:paraId="1F1C3BFA" w14:textId="77777777" w:rsidR="00585AC0" w:rsidRDefault="00585AC0" w:rsidP="00373540">
            <w:pPr>
              <w:tabs>
                <w:tab w:val="left" w:pos="788"/>
              </w:tabs>
              <w:jc w:val="center"/>
              <w:rPr>
                <w:sz w:val="20"/>
              </w:rPr>
            </w:pPr>
            <w:r>
              <w:rPr>
                <w:sz w:val="20"/>
              </w:rPr>
              <w:t>Jinjing Jiang</w:t>
            </w:r>
          </w:p>
        </w:tc>
        <w:tc>
          <w:tcPr>
            <w:tcW w:w="1620" w:type="dxa"/>
            <w:vAlign w:val="center"/>
          </w:tcPr>
          <w:p w14:paraId="1935A9EF" w14:textId="77777777" w:rsidR="00585AC0" w:rsidRDefault="00585AC0" w:rsidP="00373540">
            <w:pPr>
              <w:jc w:val="center"/>
              <w:rPr>
                <w:sz w:val="20"/>
              </w:rPr>
            </w:pPr>
            <w:r>
              <w:rPr>
                <w:sz w:val="20"/>
              </w:rPr>
              <w:t>Marvell</w:t>
            </w:r>
          </w:p>
        </w:tc>
        <w:tc>
          <w:tcPr>
            <w:tcW w:w="2340" w:type="dxa"/>
            <w:vAlign w:val="center"/>
          </w:tcPr>
          <w:p w14:paraId="3AC4ED92" w14:textId="77777777" w:rsidR="00585AC0" w:rsidRDefault="00585AC0" w:rsidP="002A5D7E">
            <w:pPr>
              <w:pStyle w:val="NormalWeb"/>
              <w:jc w:val="center"/>
              <w:rPr>
                <w:rFonts w:ascii="Arial" w:hAnsi="Arial" w:cs="Arial"/>
                <w:sz w:val="20"/>
                <w:szCs w:val="20"/>
              </w:rPr>
            </w:pPr>
          </w:p>
        </w:tc>
        <w:tc>
          <w:tcPr>
            <w:tcW w:w="1170" w:type="dxa"/>
            <w:vAlign w:val="center"/>
          </w:tcPr>
          <w:p w14:paraId="2FDAD946" w14:textId="77777777" w:rsidR="00585AC0" w:rsidRDefault="00585AC0" w:rsidP="002A5D7E">
            <w:pPr>
              <w:jc w:val="center"/>
              <w:rPr>
                <w:sz w:val="24"/>
                <w:szCs w:val="24"/>
                <w:lang w:val="nl-NL"/>
              </w:rPr>
            </w:pPr>
          </w:p>
        </w:tc>
        <w:tc>
          <w:tcPr>
            <w:tcW w:w="2718" w:type="dxa"/>
            <w:vAlign w:val="center"/>
          </w:tcPr>
          <w:p w14:paraId="79CE2718" w14:textId="77777777" w:rsidR="00585AC0" w:rsidRDefault="00585AC0" w:rsidP="009E719E">
            <w:pPr>
              <w:jc w:val="center"/>
            </w:pPr>
          </w:p>
        </w:tc>
      </w:tr>
      <w:tr w:rsidR="00585AC0" w14:paraId="3AD098A6" w14:textId="77777777" w:rsidTr="00C629BE">
        <w:trPr>
          <w:jc w:val="center"/>
        </w:trPr>
        <w:tc>
          <w:tcPr>
            <w:tcW w:w="1728" w:type="dxa"/>
            <w:vAlign w:val="center"/>
          </w:tcPr>
          <w:p w14:paraId="56E4B5AB" w14:textId="77777777" w:rsidR="00585AC0" w:rsidRDefault="00585AC0" w:rsidP="00373540">
            <w:pPr>
              <w:tabs>
                <w:tab w:val="left" w:pos="788"/>
              </w:tabs>
              <w:jc w:val="center"/>
              <w:rPr>
                <w:sz w:val="20"/>
              </w:rPr>
            </w:pPr>
            <w:r>
              <w:rPr>
                <w:sz w:val="20"/>
              </w:rPr>
              <w:t>Yan Zhang</w:t>
            </w:r>
          </w:p>
        </w:tc>
        <w:tc>
          <w:tcPr>
            <w:tcW w:w="1620" w:type="dxa"/>
            <w:vAlign w:val="center"/>
          </w:tcPr>
          <w:p w14:paraId="1F1A42E8" w14:textId="77777777" w:rsidR="00585AC0" w:rsidRDefault="00585AC0" w:rsidP="00373540">
            <w:pPr>
              <w:jc w:val="center"/>
              <w:rPr>
                <w:sz w:val="20"/>
              </w:rPr>
            </w:pPr>
            <w:r>
              <w:rPr>
                <w:sz w:val="20"/>
              </w:rPr>
              <w:t>Marvell</w:t>
            </w:r>
          </w:p>
        </w:tc>
        <w:tc>
          <w:tcPr>
            <w:tcW w:w="2340" w:type="dxa"/>
            <w:vAlign w:val="center"/>
          </w:tcPr>
          <w:p w14:paraId="4D857354" w14:textId="77777777" w:rsidR="00585AC0" w:rsidRDefault="00585AC0" w:rsidP="002A5D7E">
            <w:pPr>
              <w:pStyle w:val="NormalWeb"/>
              <w:jc w:val="center"/>
              <w:rPr>
                <w:rFonts w:ascii="Arial" w:hAnsi="Arial" w:cs="Arial"/>
                <w:sz w:val="20"/>
                <w:szCs w:val="20"/>
              </w:rPr>
            </w:pPr>
          </w:p>
        </w:tc>
        <w:tc>
          <w:tcPr>
            <w:tcW w:w="1170" w:type="dxa"/>
            <w:vAlign w:val="center"/>
          </w:tcPr>
          <w:p w14:paraId="13A64E70" w14:textId="77777777" w:rsidR="00585AC0" w:rsidRDefault="00585AC0" w:rsidP="002A5D7E">
            <w:pPr>
              <w:jc w:val="center"/>
              <w:rPr>
                <w:sz w:val="24"/>
                <w:szCs w:val="24"/>
                <w:lang w:val="nl-NL"/>
              </w:rPr>
            </w:pPr>
          </w:p>
        </w:tc>
        <w:tc>
          <w:tcPr>
            <w:tcW w:w="2718" w:type="dxa"/>
            <w:vAlign w:val="center"/>
          </w:tcPr>
          <w:p w14:paraId="6E1BC7E5" w14:textId="77777777" w:rsidR="00585AC0" w:rsidRDefault="00585AC0" w:rsidP="009E719E">
            <w:pPr>
              <w:jc w:val="center"/>
            </w:pPr>
          </w:p>
        </w:tc>
      </w:tr>
      <w:tr w:rsidR="00585AC0" w14:paraId="6416194B"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6F7CE6E7" w14:textId="77777777" w:rsidR="00585AC0" w:rsidRDefault="00585AC0" w:rsidP="00373540">
            <w:pPr>
              <w:tabs>
                <w:tab w:val="left" w:pos="788"/>
              </w:tabs>
              <w:jc w:val="center"/>
              <w:rPr>
                <w:sz w:val="20"/>
              </w:rPr>
            </w:pPr>
            <w:r>
              <w:rPr>
                <w:sz w:val="20"/>
              </w:rPr>
              <w:t>Kaushik Josiam</w:t>
            </w:r>
          </w:p>
        </w:tc>
        <w:tc>
          <w:tcPr>
            <w:tcW w:w="1620" w:type="dxa"/>
            <w:tcBorders>
              <w:top w:val="single" w:sz="4" w:space="0" w:color="auto"/>
              <w:left w:val="single" w:sz="4" w:space="0" w:color="auto"/>
              <w:bottom w:val="single" w:sz="4" w:space="0" w:color="auto"/>
              <w:right w:val="single" w:sz="4" w:space="0" w:color="auto"/>
            </w:tcBorders>
            <w:vAlign w:val="center"/>
          </w:tcPr>
          <w:p w14:paraId="25B31A84" w14:textId="77777777"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14:paraId="630CF153"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292DFE9"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57A4B08E" w14:textId="77777777" w:rsidR="00585AC0" w:rsidRDefault="00585AC0" w:rsidP="003D2939">
            <w:pPr>
              <w:jc w:val="center"/>
            </w:pPr>
          </w:p>
        </w:tc>
      </w:tr>
      <w:tr w:rsidR="00585AC0" w14:paraId="17E9588A"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3ED53DB2" w14:textId="77777777" w:rsidR="00585AC0" w:rsidRDefault="00585AC0" w:rsidP="00373540">
            <w:pPr>
              <w:tabs>
                <w:tab w:val="left" w:pos="788"/>
              </w:tabs>
              <w:jc w:val="center"/>
              <w:rPr>
                <w:sz w:val="20"/>
              </w:rPr>
            </w:pPr>
            <w:r>
              <w:rPr>
                <w:sz w:val="20"/>
              </w:rPr>
              <w:t>Yonggang Fang</w:t>
            </w:r>
          </w:p>
        </w:tc>
        <w:tc>
          <w:tcPr>
            <w:tcW w:w="1620" w:type="dxa"/>
            <w:tcBorders>
              <w:top w:val="single" w:sz="4" w:space="0" w:color="auto"/>
              <w:left w:val="single" w:sz="4" w:space="0" w:color="auto"/>
              <w:bottom w:val="single" w:sz="4" w:space="0" w:color="auto"/>
              <w:right w:val="single" w:sz="4" w:space="0" w:color="auto"/>
            </w:tcBorders>
            <w:vAlign w:val="center"/>
          </w:tcPr>
          <w:p w14:paraId="15AC9B46"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19CD9C75"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7FF7E7AD"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647FDA5F" w14:textId="77777777" w:rsidR="00585AC0" w:rsidRDefault="00585AC0" w:rsidP="003D2939">
            <w:pPr>
              <w:jc w:val="center"/>
            </w:pPr>
          </w:p>
        </w:tc>
      </w:tr>
      <w:tr w:rsidR="00585AC0" w14:paraId="37F4AA9A"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6DF65A6E" w14:textId="77777777"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14:paraId="1EF825EC"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30D3A13B"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41DD2DC0"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5D30E601" w14:textId="77777777" w:rsidR="00585AC0" w:rsidRDefault="00585AC0" w:rsidP="003D2939">
            <w:pPr>
              <w:jc w:val="center"/>
            </w:pPr>
          </w:p>
        </w:tc>
      </w:tr>
      <w:tr w:rsidR="00585AC0" w14:paraId="5EFBA5DD"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4041A18C" w14:textId="77777777" w:rsidR="00585AC0" w:rsidRDefault="00585AC0" w:rsidP="00373540">
            <w:pPr>
              <w:tabs>
                <w:tab w:val="left" w:pos="788"/>
              </w:tabs>
              <w:jc w:val="center"/>
              <w:rPr>
                <w:sz w:val="20"/>
              </w:rPr>
            </w:pPr>
            <w:r>
              <w:rPr>
                <w:sz w:val="20"/>
              </w:rPr>
              <w:t>Kaiying Lv</w:t>
            </w:r>
          </w:p>
        </w:tc>
        <w:tc>
          <w:tcPr>
            <w:tcW w:w="1620" w:type="dxa"/>
            <w:tcBorders>
              <w:top w:val="single" w:sz="4" w:space="0" w:color="auto"/>
              <w:left w:val="single" w:sz="4" w:space="0" w:color="auto"/>
              <w:bottom w:val="single" w:sz="4" w:space="0" w:color="auto"/>
              <w:right w:val="single" w:sz="4" w:space="0" w:color="auto"/>
            </w:tcBorders>
            <w:vAlign w:val="center"/>
          </w:tcPr>
          <w:p w14:paraId="30DF5C44"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03E35F78"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44D22C00"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4DEED8B0" w14:textId="77777777" w:rsidR="00585AC0" w:rsidRDefault="00585AC0" w:rsidP="003D2939">
            <w:pPr>
              <w:jc w:val="center"/>
            </w:pPr>
          </w:p>
        </w:tc>
      </w:tr>
      <w:tr w:rsidR="00585AC0" w14:paraId="77F15C86"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716E586" w14:textId="77777777" w:rsidR="00585AC0" w:rsidRDefault="00585AC0" w:rsidP="00373540">
            <w:pPr>
              <w:tabs>
                <w:tab w:val="left" w:pos="788"/>
              </w:tabs>
              <w:jc w:val="center"/>
              <w:rPr>
                <w:sz w:val="20"/>
              </w:rPr>
            </w:pPr>
            <w:r>
              <w:rPr>
                <w:sz w:val="20"/>
              </w:rPr>
              <w:t>Zhendong Lou</w:t>
            </w:r>
          </w:p>
        </w:tc>
        <w:tc>
          <w:tcPr>
            <w:tcW w:w="1620" w:type="dxa"/>
            <w:tcBorders>
              <w:top w:val="single" w:sz="4" w:space="0" w:color="auto"/>
              <w:left w:val="single" w:sz="4" w:space="0" w:color="auto"/>
              <w:bottom w:val="single" w:sz="4" w:space="0" w:color="auto"/>
              <w:right w:val="single" w:sz="4" w:space="0" w:color="auto"/>
            </w:tcBorders>
            <w:vAlign w:val="center"/>
          </w:tcPr>
          <w:p w14:paraId="44704881" w14:textId="77777777"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14:paraId="229A5C66"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16D77F3D"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6438F3E4" w14:textId="77777777" w:rsidR="00585AC0" w:rsidRDefault="00585AC0" w:rsidP="003D2939">
            <w:pPr>
              <w:jc w:val="center"/>
            </w:pPr>
          </w:p>
        </w:tc>
      </w:tr>
      <w:tr w:rsidR="00585AC0" w14:paraId="1FAE1F15"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017773B3" w14:textId="77777777" w:rsidR="00585AC0" w:rsidRDefault="00585AC0" w:rsidP="00373540">
            <w:pPr>
              <w:tabs>
                <w:tab w:val="left" w:pos="788"/>
              </w:tabs>
              <w:jc w:val="center"/>
              <w:rPr>
                <w:sz w:val="20"/>
              </w:rPr>
            </w:pPr>
            <w:r>
              <w:rPr>
                <w:sz w:val="20"/>
              </w:rPr>
              <w:t>Meng Yang</w:t>
            </w:r>
          </w:p>
        </w:tc>
        <w:tc>
          <w:tcPr>
            <w:tcW w:w="1620" w:type="dxa"/>
            <w:tcBorders>
              <w:top w:val="single" w:sz="4" w:space="0" w:color="auto"/>
              <w:left w:val="single" w:sz="4" w:space="0" w:color="auto"/>
              <w:bottom w:val="single" w:sz="4" w:space="0" w:color="auto"/>
              <w:right w:val="single" w:sz="4" w:space="0" w:color="auto"/>
            </w:tcBorders>
            <w:vAlign w:val="center"/>
          </w:tcPr>
          <w:p w14:paraId="5E9E469C" w14:textId="77777777"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14:paraId="7907AB6E"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3648A1AF"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1B6F80D5" w14:textId="77777777" w:rsidR="00585AC0" w:rsidRDefault="00585AC0" w:rsidP="003D2939">
            <w:pPr>
              <w:jc w:val="center"/>
            </w:pPr>
          </w:p>
        </w:tc>
      </w:tr>
      <w:tr w:rsidR="00585AC0" w14:paraId="39EB3C2C"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5EB28D7" w14:textId="77777777" w:rsidR="00585AC0" w:rsidRDefault="00585AC0" w:rsidP="00373540">
            <w:pPr>
              <w:tabs>
                <w:tab w:val="left" w:pos="788"/>
              </w:tabs>
              <w:jc w:val="center"/>
              <w:rPr>
                <w:sz w:val="20"/>
              </w:rPr>
            </w:pPr>
            <w:r>
              <w:rPr>
                <w:sz w:val="20"/>
              </w:rPr>
              <w:t>Reza Hedayat</w:t>
            </w:r>
          </w:p>
        </w:tc>
        <w:tc>
          <w:tcPr>
            <w:tcW w:w="1620" w:type="dxa"/>
            <w:tcBorders>
              <w:top w:val="single" w:sz="4" w:space="0" w:color="auto"/>
              <w:left w:val="single" w:sz="4" w:space="0" w:color="auto"/>
              <w:bottom w:val="single" w:sz="4" w:space="0" w:color="auto"/>
              <w:right w:val="single" w:sz="4" w:space="0" w:color="auto"/>
            </w:tcBorders>
            <w:vAlign w:val="center"/>
          </w:tcPr>
          <w:p w14:paraId="598AB37E" w14:textId="77777777"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14:paraId="3914DE7D"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70A82298"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7D442277" w14:textId="77777777" w:rsidR="00585AC0" w:rsidRDefault="00585AC0" w:rsidP="003D2939">
            <w:pPr>
              <w:jc w:val="center"/>
            </w:pPr>
          </w:p>
        </w:tc>
      </w:tr>
      <w:tr w:rsidR="00585AC0" w14:paraId="072DB741"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10703117" w14:textId="77777777"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14:paraId="3B17EF4F" w14:textId="77777777"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14:paraId="20448D22"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0E70641"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39E7A83B" w14:textId="77777777" w:rsidR="00585AC0" w:rsidRDefault="00585AC0" w:rsidP="003D2939">
            <w:pPr>
              <w:jc w:val="center"/>
            </w:pPr>
          </w:p>
        </w:tc>
      </w:tr>
      <w:tr w:rsidR="007B4FE7" w14:paraId="5C6B08CC"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FDBF30E" w14:textId="77777777"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14:paraId="34085400" w14:textId="77777777"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14:paraId="3E8B5DD7" w14:textId="77777777"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39BD2C8" w14:textId="77777777"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0BF1F5B0" w14:textId="77777777" w:rsidR="007B4FE7" w:rsidRDefault="007B4FE7" w:rsidP="003D2939">
            <w:pPr>
              <w:jc w:val="center"/>
            </w:pPr>
          </w:p>
        </w:tc>
      </w:tr>
    </w:tbl>
    <w:p w14:paraId="113D6C3A" w14:textId="77777777" w:rsidR="001432F5" w:rsidRDefault="00A20DC6" w:rsidP="000D286A">
      <w:pPr>
        <w:pStyle w:val="Heading1"/>
        <w:jc w:val="center"/>
      </w:pPr>
      <w:bookmarkStart w:id="0" w:name="_Toc387915661"/>
      <w:bookmarkStart w:id="1" w:name="_Toc271808866"/>
      <w:r>
        <w:t>Abstract</w:t>
      </w:r>
      <w:bookmarkEnd w:id="0"/>
      <w:bookmarkEnd w:id="1"/>
    </w:p>
    <w:p w14:paraId="7C6DB90B"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14:paraId="1860E23F" w14:textId="77777777" w:rsidR="00E42CD8" w:rsidRDefault="00E42CD8">
      <w:pPr>
        <w:rPr>
          <w:sz w:val="24"/>
          <w:szCs w:val="24"/>
        </w:rPr>
      </w:pPr>
      <w:r>
        <w:rPr>
          <w:sz w:val="24"/>
          <w:szCs w:val="24"/>
        </w:rPr>
        <w:br w:type="page"/>
      </w:r>
    </w:p>
    <w:p w14:paraId="57D4391E" w14:textId="77777777" w:rsidR="00EE5EE1" w:rsidRDefault="00EE5EE1" w:rsidP="000D286A">
      <w:pPr>
        <w:pStyle w:val="Heading1"/>
      </w:pPr>
      <w:bookmarkStart w:id="2" w:name="_Toc271808867"/>
      <w:r>
        <w:t>Table of Contents</w:t>
      </w:r>
      <w:bookmarkEnd w:id="2"/>
    </w:p>
    <w:p w14:paraId="03A01084" w14:textId="77777777" w:rsidR="00EE5EE1" w:rsidRPr="00EE5EE1" w:rsidRDefault="00EE5EE1" w:rsidP="000D286A"/>
    <w:p w14:paraId="3F99DA60" w14:textId="77777777" w:rsidR="00D546C9" w:rsidRDefault="00275B6F">
      <w:pPr>
        <w:pStyle w:val="TOC1"/>
        <w:tabs>
          <w:tab w:val="right" w:leader="dot" w:pos="10070"/>
        </w:tabs>
        <w:rPr>
          <w:ins w:id="3" w:author="Eric Wong" w:date="2014-09-08T15:18:00Z"/>
          <w:rFonts w:asciiTheme="minorHAnsi" w:eastAsiaTheme="minorEastAsia" w:hAnsiTheme="minorHAnsi" w:cstheme="minorBidi"/>
          <w:noProof/>
          <w:sz w:val="24"/>
          <w:szCs w:val="24"/>
          <w:lang w:val="en-US" w:eastAsia="ja-JP"/>
        </w:rPr>
      </w:pPr>
      <w:r>
        <w:fldChar w:fldCharType="begin"/>
      </w:r>
      <w:r w:rsidR="00EE5EE1">
        <w:instrText xml:space="preserve"> TOC \o "1-1" \h \z \u </w:instrText>
      </w:r>
      <w:r>
        <w:fldChar w:fldCharType="separate"/>
      </w:r>
      <w:ins w:id="4" w:author="Eric Wong" w:date="2014-09-08T15:18:00Z">
        <w:r w:rsidR="00D546C9">
          <w:rPr>
            <w:noProof/>
          </w:rPr>
          <w:t>Abstract</w:t>
        </w:r>
        <w:r w:rsidR="00D546C9">
          <w:rPr>
            <w:noProof/>
          </w:rPr>
          <w:tab/>
        </w:r>
        <w:r w:rsidR="00D546C9">
          <w:rPr>
            <w:noProof/>
          </w:rPr>
          <w:fldChar w:fldCharType="begin"/>
        </w:r>
        <w:r w:rsidR="00D546C9">
          <w:rPr>
            <w:noProof/>
          </w:rPr>
          <w:instrText xml:space="preserve"> PAGEREF _Toc271808866 \h </w:instrText>
        </w:r>
      </w:ins>
      <w:r w:rsidR="00D546C9">
        <w:rPr>
          <w:noProof/>
        </w:rPr>
      </w:r>
      <w:r w:rsidR="00D546C9">
        <w:rPr>
          <w:noProof/>
        </w:rPr>
        <w:fldChar w:fldCharType="separate"/>
      </w:r>
      <w:ins w:id="5" w:author="Eric Wong" w:date="2014-09-08T15:18:00Z">
        <w:r w:rsidR="00D546C9">
          <w:rPr>
            <w:noProof/>
          </w:rPr>
          <w:t>2</w:t>
        </w:r>
        <w:r w:rsidR="00D546C9">
          <w:rPr>
            <w:noProof/>
          </w:rPr>
          <w:fldChar w:fldCharType="end"/>
        </w:r>
      </w:ins>
    </w:p>
    <w:p w14:paraId="0C5B6C3F" w14:textId="77777777" w:rsidR="00D546C9" w:rsidRDefault="00D546C9">
      <w:pPr>
        <w:pStyle w:val="TOC1"/>
        <w:tabs>
          <w:tab w:val="right" w:leader="dot" w:pos="10070"/>
        </w:tabs>
        <w:rPr>
          <w:ins w:id="6" w:author="Eric Wong" w:date="2014-09-08T15:18:00Z"/>
          <w:rFonts w:asciiTheme="minorHAnsi" w:eastAsiaTheme="minorEastAsia" w:hAnsiTheme="minorHAnsi" w:cstheme="minorBidi"/>
          <w:noProof/>
          <w:sz w:val="24"/>
          <w:szCs w:val="24"/>
          <w:lang w:val="en-US" w:eastAsia="ja-JP"/>
        </w:rPr>
      </w:pPr>
      <w:ins w:id="7" w:author="Eric Wong" w:date="2014-09-08T15:18:00Z">
        <w:r>
          <w:rPr>
            <w:noProof/>
          </w:rPr>
          <w:t>Table of Contents</w:t>
        </w:r>
        <w:r>
          <w:rPr>
            <w:noProof/>
          </w:rPr>
          <w:tab/>
        </w:r>
        <w:r>
          <w:rPr>
            <w:noProof/>
          </w:rPr>
          <w:fldChar w:fldCharType="begin"/>
        </w:r>
        <w:r>
          <w:rPr>
            <w:noProof/>
          </w:rPr>
          <w:instrText xml:space="preserve"> PAGEREF _Toc271808867 \h </w:instrText>
        </w:r>
      </w:ins>
      <w:r>
        <w:rPr>
          <w:noProof/>
        </w:rPr>
      </w:r>
      <w:r>
        <w:rPr>
          <w:noProof/>
        </w:rPr>
        <w:fldChar w:fldCharType="separate"/>
      </w:r>
      <w:ins w:id="8" w:author="Eric Wong" w:date="2014-09-08T15:18:00Z">
        <w:r>
          <w:rPr>
            <w:noProof/>
          </w:rPr>
          <w:t>3</w:t>
        </w:r>
        <w:r>
          <w:rPr>
            <w:noProof/>
          </w:rPr>
          <w:fldChar w:fldCharType="end"/>
        </w:r>
      </w:ins>
    </w:p>
    <w:p w14:paraId="2A54586C" w14:textId="77777777" w:rsidR="00D546C9" w:rsidRDefault="00D546C9">
      <w:pPr>
        <w:pStyle w:val="TOC1"/>
        <w:tabs>
          <w:tab w:val="right" w:leader="dot" w:pos="10070"/>
        </w:tabs>
        <w:rPr>
          <w:ins w:id="9" w:author="Eric Wong" w:date="2014-09-08T15:18:00Z"/>
          <w:rFonts w:asciiTheme="minorHAnsi" w:eastAsiaTheme="minorEastAsia" w:hAnsiTheme="minorHAnsi" w:cstheme="minorBidi"/>
          <w:noProof/>
          <w:sz w:val="24"/>
          <w:szCs w:val="24"/>
          <w:lang w:val="en-US" w:eastAsia="ja-JP"/>
        </w:rPr>
      </w:pPr>
      <w:ins w:id="10" w:author="Eric Wong" w:date="2014-09-08T15:18:00Z">
        <w:r w:rsidRPr="00421130">
          <w:rPr>
            <w:noProof/>
            <w:lang w:val="en-US"/>
          </w:rPr>
          <w:t>Revisions</w:t>
        </w:r>
        <w:r>
          <w:rPr>
            <w:noProof/>
          </w:rPr>
          <w:tab/>
        </w:r>
        <w:r>
          <w:rPr>
            <w:noProof/>
          </w:rPr>
          <w:fldChar w:fldCharType="begin"/>
        </w:r>
        <w:r>
          <w:rPr>
            <w:noProof/>
          </w:rPr>
          <w:instrText xml:space="preserve"> PAGEREF _Toc271808868 \h </w:instrText>
        </w:r>
      </w:ins>
      <w:r>
        <w:rPr>
          <w:noProof/>
        </w:rPr>
      </w:r>
      <w:r>
        <w:rPr>
          <w:noProof/>
        </w:rPr>
        <w:fldChar w:fldCharType="separate"/>
      </w:r>
      <w:ins w:id="11" w:author="Eric Wong" w:date="2014-09-08T15:18:00Z">
        <w:r>
          <w:rPr>
            <w:noProof/>
          </w:rPr>
          <w:t>3</w:t>
        </w:r>
        <w:r>
          <w:rPr>
            <w:noProof/>
          </w:rPr>
          <w:fldChar w:fldCharType="end"/>
        </w:r>
      </w:ins>
    </w:p>
    <w:p w14:paraId="00D0EF2B" w14:textId="77777777" w:rsidR="00D546C9" w:rsidRDefault="00D546C9">
      <w:pPr>
        <w:pStyle w:val="TOC1"/>
        <w:tabs>
          <w:tab w:val="right" w:leader="dot" w:pos="10070"/>
        </w:tabs>
        <w:rPr>
          <w:ins w:id="12" w:author="Eric Wong" w:date="2014-09-08T15:18:00Z"/>
          <w:rFonts w:asciiTheme="minorHAnsi" w:eastAsiaTheme="minorEastAsia" w:hAnsiTheme="minorHAnsi" w:cstheme="minorBidi"/>
          <w:noProof/>
          <w:sz w:val="24"/>
          <w:szCs w:val="24"/>
          <w:lang w:val="en-US" w:eastAsia="ja-JP"/>
        </w:rPr>
      </w:pPr>
      <w:ins w:id="13" w:author="Eric Wong" w:date="2014-09-08T15:18:00Z">
        <w:r>
          <w:rPr>
            <w:noProof/>
          </w:rPr>
          <w:t>Notes on this version</w:t>
        </w:r>
        <w:r>
          <w:rPr>
            <w:noProof/>
          </w:rPr>
          <w:tab/>
        </w:r>
        <w:r>
          <w:rPr>
            <w:noProof/>
          </w:rPr>
          <w:fldChar w:fldCharType="begin"/>
        </w:r>
        <w:r>
          <w:rPr>
            <w:noProof/>
          </w:rPr>
          <w:instrText xml:space="preserve"> PAGEREF _Toc271808869 \h </w:instrText>
        </w:r>
      </w:ins>
      <w:r>
        <w:rPr>
          <w:noProof/>
        </w:rPr>
      </w:r>
      <w:r>
        <w:rPr>
          <w:noProof/>
        </w:rPr>
        <w:fldChar w:fldCharType="separate"/>
      </w:r>
      <w:ins w:id="14" w:author="Eric Wong" w:date="2014-09-08T15:18:00Z">
        <w:r>
          <w:rPr>
            <w:noProof/>
          </w:rPr>
          <w:t>3</w:t>
        </w:r>
        <w:r>
          <w:rPr>
            <w:noProof/>
          </w:rPr>
          <w:fldChar w:fldCharType="end"/>
        </w:r>
      </w:ins>
    </w:p>
    <w:p w14:paraId="6A74067B" w14:textId="77777777" w:rsidR="00D546C9" w:rsidRDefault="00D546C9">
      <w:pPr>
        <w:pStyle w:val="TOC1"/>
        <w:tabs>
          <w:tab w:val="right" w:leader="dot" w:pos="10070"/>
        </w:tabs>
        <w:rPr>
          <w:ins w:id="15" w:author="Eric Wong" w:date="2014-09-08T15:18:00Z"/>
          <w:rFonts w:asciiTheme="minorHAnsi" w:eastAsiaTheme="minorEastAsia" w:hAnsiTheme="minorHAnsi" w:cstheme="minorBidi"/>
          <w:noProof/>
          <w:sz w:val="24"/>
          <w:szCs w:val="24"/>
          <w:lang w:val="en-US" w:eastAsia="ja-JP"/>
        </w:rPr>
      </w:pPr>
      <w:ins w:id="16" w:author="Eric Wong" w:date="2014-09-08T15:18:00Z">
        <w:r>
          <w:rPr>
            <w:noProof/>
          </w:rPr>
          <w:t>Simulation Methodologies -  General Concept</w:t>
        </w:r>
        <w:r>
          <w:rPr>
            <w:noProof/>
          </w:rPr>
          <w:tab/>
        </w:r>
        <w:r>
          <w:rPr>
            <w:noProof/>
          </w:rPr>
          <w:fldChar w:fldCharType="begin"/>
        </w:r>
        <w:r>
          <w:rPr>
            <w:noProof/>
          </w:rPr>
          <w:instrText xml:space="preserve"> PAGEREF _Toc271808870 \h </w:instrText>
        </w:r>
      </w:ins>
      <w:r>
        <w:rPr>
          <w:noProof/>
        </w:rPr>
      </w:r>
      <w:r>
        <w:rPr>
          <w:noProof/>
        </w:rPr>
        <w:fldChar w:fldCharType="separate"/>
      </w:r>
      <w:ins w:id="17" w:author="Eric Wong" w:date="2014-09-08T15:18:00Z">
        <w:r>
          <w:rPr>
            <w:noProof/>
          </w:rPr>
          <w:t>4</w:t>
        </w:r>
        <w:r>
          <w:rPr>
            <w:noProof/>
          </w:rPr>
          <w:fldChar w:fldCharType="end"/>
        </w:r>
      </w:ins>
    </w:p>
    <w:p w14:paraId="00298FEE" w14:textId="77777777" w:rsidR="00D546C9" w:rsidRDefault="00D546C9">
      <w:pPr>
        <w:pStyle w:val="TOC1"/>
        <w:tabs>
          <w:tab w:val="right" w:leader="dot" w:pos="10070"/>
        </w:tabs>
        <w:rPr>
          <w:ins w:id="18" w:author="Eric Wong" w:date="2014-09-08T15:18:00Z"/>
          <w:rFonts w:asciiTheme="minorHAnsi" w:eastAsiaTheme="minorEastAsia" w:hAnsiTheme="minorHAnsi" w:cstheme="minorBidi"/>
          <w:noProof/>
          <w:sz w:val="24"/>
          <w:szCs w:val="24"/>
          <w:lang w:val="en-US" w:eastAsia="ja-JP"/>
        </w:rPr>
      </w:pPr>
      <w:ins w:id="19" w:author="Eric Wong" w:date="2014-09-08T15:18:00Z">
        <w:r>
          <w:rPr>
            <w:noProof/>
          </w:rPr>
          <w:t>System Simulation – High Level Description</w:t>
        </w:r>
        <w:r>
          <w:rPr>
            <w:noProof/>
          </w:rPr>
          <w:tab/>
        </w:r>
        <w:r>
          <w:rPr>
            <w:noProof/>
          </w:rPr>
          <w:fldChar w:fldCharType="begin"/>
        </w:r>
        <w:r>
          <w:rPr>
            <w:noProof/>
          </w:rPr>
          <w:instrText xml:space="preserve"> PAGEREF _Toc271808871 \h </w:instrText>
        </w:r>
      </w:ins>
      <w:r>
        <w:rPr>
          <w:noProof/>
        </w:rPr>
      </w:r>
      <w:r>
        <w:rPr>
          <w:noProof/>
        </w:rPr>
        <w:fldChar w:fldCharType="separate"/>
      </w:r>
      <w:ins w:id="20" w:author="Eric Wong" w:date="2014-09-08T15:18:00Z">
        <w:r>
          <w:rPr>
            <w:noProof/>
          </w:rPr>
          <w:t>4</w:t>
        </w:r>
        <w:r>
          <w:rPr>
            <w:noProof/>
          </w:rPr>
          <w:fldChar w:fldCharType="end"/>
        </w:r>
      </w:ins>
    </w:p>
    <w:p w14:paraId="558343F9" w14:textId="77777777" w:rsidR="00D546C9" w:rsidRDefault="00D546C9">
      <w:pPr>
        <w:pStyle w:val="TOC1"/>
        <w:tabs>
          <w:tab w:val="right" w:leader="dot" w:pos="10070"/>
        </w:tabs>
        <w:rPr>
          <w:ins w:id="21" w:author="Eric Wong" w:date="2014-09-08T15:18:00Z"/>
          <w:rFonts w:asciiTheme="minorHAnsi" w:eastAsiaTheme="minorEastAsia" w:hAnsiTheme="minorHAnsi" w:cstheme="minorBidi"/>
          <w:noProof/>
          <w:sz w:val="24"/>
          <w:szCs w:val="24"/>
          <w:lang w:val="en-US" w:eastAsia="ja-JP"/>
        </w:rPr>
      </w:pPr>
      <w:ins w:id="22" w:author="Eric Wong" w:date="2014-09-08T15:18:00Z">
        <w:r>
          <w:rPr>
            <w:noProof/>
          </w:rPr>
          <w:t>PER Simulation Description</w:t>
        </w:r>
        <w:r>
          <w:rPr>
            <w:noProof/>
          </w:rPr>
          <w:tab/>
        </w:r>
        <w:r>
          <w:rPr>
            <w:noProof/>
          </w:rPr>
          <w:fldChar w:fldCharType="begin"/>
        </w:r>
        <w:r>
          <w:rPr>
            <w:noProof/>
          </w:rPr>
          <w:instrText xml:space="preserve"> PAGEREF _Toc271808872 \h </w:instrText>
        </w:r>
      </w:ins>
      <w:r>
        <w:rPr>
          <w:noProof/>
        </w:rPr>
      </w:r>
      <w:r>
        <w:rPr>
          <w:noProof/>
        </w:rPr>
        <w:fldChar w:fldCharType="separate"/>
      </w:r>
      <w:ins w:id="23" w:author="Eric Wong" w:date="2014-09-08T15:18:00Z">
        <w:r>
          <w:rPr>
            <w:noProof/>
          </w:rPr>
          <w:t>5</w:t>
        </w:r>
        <w:r>
          <w:rPr>
            <w:noProof/>
          </w:rPr>
          <w:fldChar w:fldCharType="end"/>
        </w:r>
      </w:ins>
    </w:p>
    <w:p w14:paraId="27D38F3C" w14:textId="77777777" w:rsidR="00D546C9" w:rsidRDefault="00D546C9">
      <w:pPr>
        <w:pStyle w:val="TOC1"/>
        <w:tabs>
          <w:tab w:val="right" w:leader="dot" w:pos="10070"/>
        </w:tabs>
        <w:rPr>
          <w:ins w:id="24" w:author="Eric Wong" w:date="2014-09-08T15:18:00Z"/>
          <w:rFonts w:asciiTheme="minorHAnsi" w:eastAsiaTheme="minorEastAsia" w:hAnsiTheme="minorHAnsi" w:cstheme="minorBidi"/>
          <w:noProof/>
          <w:sz w:val="24"/>
          <w:szCs w:val="24"/>
          <w:lang w:val="en-US" w:eastAsia="ja-JP"/>
        </w:rPr>
      </w:pPr>
      <w:ins w:id="25" w:author="Eric Wong" w:date="2014-09-08T15:18:00Z">
        <w:r>
          <w:rPr>
            <w:noProof/>
          </w:rPr>
          <w:t>PHY System Simulation Detailed Description</w:t>
        </w:r>
        <w:r>
          <w:rPr>
            <w:noProof/>
          </w:rPr>
          <w:tab/>
        </w:r>
        <w:r>
          <w:rPr>
            <w:noProof/>
          </w:rPr>
          <w:fldChar w:fldCharType="begin"/>
        </w:r>
        <w:r>
          <w:rPr>
            <w:noProof/>
          </w:rPr>
          <w:instrText xml:space="preserve"> PAGEREF _Toc271808873 \h </w:instrText>
        </w:r>
      </w:ins>
      <w:r>
        <w:rPr>
          <w:noProof/>
        </w:rPr>
      </w:r>
      <w:r>
        <w:rPr>
          <w:noProof/>
        </w:rPr>
        <w:fldChar w:fldCharType="separate"/>
      </w:r>
      <w:ins w:id="26" w:author="Eric Wong" w:date="2014-09-08T15:18:00Z">
        <w:r>
          <w:rPr>
            <w:noProof/>
          </w:rPr>
          <w:t>6</w:t>
        </w:r>
        <w:r>
          <w:rPr>
            <w:noProof/>
          </w:rPr>
          <w:fldChar w:fldCharType="end"/>
        </w:r>
      </w:ins>
    </w:p>
    <w:p w14:paraId="7A2AC89C" w14:textId="77777777" w:rsidR="00D546C9" w:rsidRDefault="00D546C9">
      <w:pPr>
        <w:pStyle w:val="TOC1"/>
        <w:tabs>
          <w:tab w:val="right" w:leader="dot" w:pos="10070"/>
        </w:tabs>
        <w:rPr>
          <w:ins w:id="27" w:author="Eric Wong" w:date="2014-09-08T15:18:00Z"/>
          <w:rFonts w:asciiTheme="minorHAnsi" w:eastAsiaTheme="minorEastAsia" w:hAnsiTheme="minorHAnsi" w:cstheme="minorBidi"/>
          <w:noProof/>
          <w:sz w:val="24"/>
          <w:szCs w:val="24"/>
          <w:lang w:val="en-US" w:eastAsia="ja-JP"/>
        </w:rPr>
      </w:pPr>
      <w:ins w:id="28" w:author="Eric Wong" w:date="2014-09-08T15:18:00Z">
        <w:r>
          <w:rPr>
            <w:noProof/>
            <w:lang w:eastAsia="zh-CN"/>
          </w:rPr>
          <w:t>Integrated</w:t>
        </w:r>
        <w:r>
          <w:rPr>
            <w:noProof/>
          </w:rPr>
          <w:t xml:space="preserve"> System Simulation Detailed Description</w:t>
        </w:r>
        <w:r>
          <w:rPr>
            <w:noProof/>
          </w:rPr>
          <w:tab/>
        </w:r>
        <w:r>
          <w:rPr>
            <w:noProof/>
          </w:rPr>
          <w:fldChar w:fldCharType="begin"/>
        </w:r>
        <w:r>
          <w:rPr>
            <w:noProof/>
          </w:rPr>
          <w:instrText xml:space="preserve"> PAGEREF _Toc271808874 \h </w:instrText>
        </w:r>
      </w:ins>
      <w:r>
        <w:rPr>
          <w:noProof/>
        </w:rPr>
      </w:r>
      <w:r>
        <w:rPr>
          <w:noProof/>
        </w:rPr>
        <w:fldChar w:fldCharType="separate"/>
      </w:r>
      <w:ins w:id="29" w:author="Eric Wong" w:date="2014-09-08T15:18:00Z">
        <w:r>
          <w:rPr>
            <w:noProof/>
          </w:rPr>
          <w:t>7</w:t>
        </w:r>
        <w:r>
          <w:rPr>
            <w:noProof/>
          </w:rPr>
          <w:fldChar w:fldCharType="end"/>
        </w:r>
      </w:ins>
    </w:p>
    <w:p w14:paraId="565F0461" w14:textId="77777777" w:rsidR="00D546C9" w:rsidRDefault="00D546C9">
      <w:pPr>
        <w:pStyle w:val="TOC1"/>
        <w:tabs>
          <w:tab w:val="right" w:leader="dot" w:pos="10070"/>
        </w:tabs>
        <w:rPr>
          <w:ins w:id="30" w:author="Eric Wong" w:date="2014-09-08T15:18:00Z"/>
          <w:rFonts w:asciiTheme="minorHAnsi" w:eastAsiaTheme="minorEastAsia" w:hAnsiTheme="minorHAnsi" w:cstheme="minorBidi"/>
          <w:noProof/>
          <w:sz w:val="24"/>
          <w:szCs w:val="24"/>
          <w:lang w:val="en-US" w:eastAsia="ja-JP"/>
        </w:rPr>
      </w:pPr>
      <w:ins w:id="31" w:author="Eric Wong" w:date="2014-09-08T15:18:00Z">
        <w:r>
          <w:rPr>
            <w:noProof/>
          </w:rPr>
          <w:t>MAC System Simulation Description</w:t>
        </w:r>
        <w:r>
          <w:rPr>
            <w:noProof/>
          </w:rPr>
          <w:tab/>
        </w:r>
        <w:r>
          <w:rPr>
            <w:noProof/>
          </w:rPr>
          <w:fldChar w:fldCharType="begin"/>
        </w:r>
        <w:r>
          <w:rPr>
            <w:noProof/>
          </w:rPr>
          <w:instrText xml:space="preserve"> PAGEREF _Toc271808875 \h </w:instrText>
        </w:r>
      </w:ins>
      <w:r>
        <w:rPr>
          <w:noProof/>
        </w:rPr>
      </w:r>
      <w:r>
        <w:rPr>
          <w:noProof/>
        </w:rPr>
        <w:fldChar w:fldCharType="separate"/>
      </w:r>
      <w:ins w:id="32" w:author="Eric Wong" w:date="2014-09-08T15:18:00Z">
        <w:r>
          <w:rPr>
            <w:noProof/>
          </w:rPr>
          <w:t>12</w:t>
        </w:r>
        <w:r>
          <w:rPr>
            <w:noProof/>
          </w:rPr>
          <w:fldChar w:fldCharType="end"/>
        </w:r>
      </w:ins>
    </w:p>
    <w:p w14:paraId="1637D2E2" w14:textId="77777777" w:rsidR="00D546C9" w:rsidRDefault="00D546C9">
      <w:pPr>
        <w:pStyle w:val="TOC1"/>
        <w:tabs>
          <w:tab w:val="right" w:leader="dot" w:pos="10070"/>
        </w:tabs>
        <w:rPr>
          <w:ins w:id="33" w:author="Eric Wong" w:date="2014-09-08T15:18:00Z"/>
          <w:rFonts w:asciiTheme="minorHAnsi" w:eastAsiaTheme="minorEastAsia" w:hAnsiTheme="minorHAnsi" w:cstheme="minorBidi"/>
          <w:noProof/>
          <w:sz w:val="24"/>
          <w:szCs w:val="24"/>
          <w:lang w:val="en-US" w:eastAsia="ja-JP"/>
        </w:rPr>
      </w:pPr>
      <w:ins w:id="34" w:author="Eric Wong" w:date="2014-09-08T15:18:00Z">
        <w:r>
          <w:rPr>
            <w:noProof/>
          </w:rPr>
          <w:t>Simulation Methodology Choice</w:t>
        </w:r>
        <w:r>
          <w:rPr>
            <w:noProof/>
          </w:rPr>
          <w:tab/>
        </w:r>
        <w:r>
          <w:rPr>
            <w:noProof/>
          </w:rPr>
          <w:fldChar w:fldCharType="begin"/>
        </w:r>
        <w:r>
          <w:rPr>
            <w:noProof/>
          </w:rPr>
          <w:instrText xml:space="preserve"> PAGEREF _Toc271808876 \h </w:instrText>
        </w:r>
      </w:ins>
      <w:r>
        <w:rPr>
          <w:noProof/>
        </w:rPr>
      </w:r>
      <w:r>
        <w:rPr>
          <w:noProof/>
        </w:rPr>
        <w:fldChar w:fldCharType="separate"/>
      </w:r>
      <w:ins w:id="35" w:author="Eric Wong" w:date="2014-09-08T15:18:00Z">
        <w:r>
          <w:rPr>
            <w:noProof/>
          </w:rPr>
          <w:t>12</w:t>
        </w:r>
        <w:r>
          <w:rPr>
            <w:noProof/>
          </w:rPr>
          <w:fldChar w:fldCharType="end"/>
        </w:r>
      </w:ins>
    </w:p>
    <w:p w14:paraId="76A1F32D" w14:textId="77777777" w:rsidR="00D546C9" w:rsidRDefault="00D546C9">
      <w:pPr>
        <w:pStyle w:val="TOC1"/>
        <w:tabs>
          <w:tab w:val="right" w:leader="dot" w:pos="10070"/>
        </w:tabs>
        <w:rPr>
          <w:ins w:id="36" w:author="Eric Wong" w:date="2014-09-08T15:18:00Z"/>
          <w:rFonts w:asciiTheme="minorHAnsi" w:eastAsiaTheme="minorEastAsia" w:hAnsiTheme="minorHAnsi" w:cstheme="minorBidi"/>
          <w:noProof/>
          <w:sz w:val="24"/>
          <w:szCs w:val="24"/>
          <w:lang w:val="en-US" w:eastAsia="ja-JP"/>
        </w:rPr>
      </w:pPr>
      <w:ins w:id="37" w:author="Eric Wong" w:date="2014-09-08T15:18:00Z">
        <w:r>
          <w:rPr>
            <w:noProof/>
          </w:rPr>
          <w:t>System Simulation Calibration</w:t>
        </w:r>
        <w:r>
          <w:rPr>
            <w:noProof/>
          </w:rPr>
          <w:tab/>
        </w:r>
        <w:r>
          <w:rPr>
            <w:noProof/>
          </w:rPr>
          <w:fldChar w:fldCharType="begin"/>
        </w:r>
        <w:r>
          <w:rPr>
            <w:noProof/>
          </w:rPr>
          <w:instrText xml:space="preserve"> PAGEREF _Toc271808877 \h </w:instrText>
        </w:r>
      </w:ins>
      <w:r>
        <w:rPr>
          <w:noProof/>
        </w:rPr>
      </w:r>
      <w:r>
        <w:rPr>
          <w:noProof/>
        </w:rPr>
        <w:fldChar w:fldCharType="separate"/>
      </w:r>
      <w:ins w:id="38" w:author="Eric Wong" w:date="2014-09-08T15:18:00Z">
        <w:r>
          <w:rPr>
            <w:noProof/>
          </w:rPr>
          <w:t>13</w:t>
        </w:r>
        <w:r>
          <w:rPr>
            <w:noProof/>
          </w:rPr>
          <w:fldChar w:fldCharType="end"/>
        </w:r>
      </w:ins>
    </w:p>
    <w:p w14:paraId="3DFB05B3" w14:textId="77777777" w:rsidR="00D546C9" w:rsidRDefault="00D546C9">
      <w:pPr>
        <w:pStyle w:val="TOC1"/>
        <w:tabs>
          <w:tab w:val="right" w:leader="dot" w:pos="10070"/>
        </w:tabs>
        <w:rPr>
          <w:ins w:id="39" w:author="Eric Wong" w:date="2014-09-08T15:18:00Z"/>
          <w:rFonts w:asciiTheme="minorHAnsi" w:eastAsiaTheme="minorEastAsia" w:hAnsiTheme="minorHAnsi" w:cstheme="minorBidi"/>
          <w:noProof/>
          <w:sz w:val="24"/>
          <w:szCs w:val="24"/>
          <w:lang w:val="en-US" w:eastAsia="ja-JP"/>
        </w:rPr>
      </w:pPr>
      <w:ins w:id="40" w:author="Eric Wong" w:date="2014-09-08T15:18:00Z">
        <w:r>
          <w:rPr>
            <w:noProof/>
          </w:rPr>
          <w:t>Traffic Models</w:t>
        </w:r>
        <w:r>
          <w:rPr>
            <w:noProof/>
          </w:rPr>
          <w:tab/>
        </w:r>
        <w:r>
          <w:rPr>
            <w:noProof/>
          </w:rPr>
          <w:fldChar w:fldCharType="begin"/>
        </w:r>
        <w:r>
          <w:rPr>
            <w:noProof/>
          </w:rPr>
          <w:instrText xml:space="preserve"> PAGEREF _Toc271808878 \h </w:instrText>
        </w:r>
      </w:ins>
      <w:r>
        <w:rPr>
          <w:noProof/>
        </w:rPr>
      </w:r>
      <w:r>
        <w:rPr>
          <w:noProof/>
        </w:rPr>
        <w:fldChar w:fldCharType="separate"/>
      </w:r>
      <w:ins w:id="41" w:author="Eric Wong" w:date="2014-09-08T15:18:00Z">
        <w:r>
          <w:rPr>
            <w:noProof/>
          </w:rPr>
          <w:t>22</w:t>
        </w:r>
        <w:r>
          <w:rPr>
            <w:noProof/>
          </w:rPr>
          <w:fldChar w:fldCharType="end"/>
        </w:r>
      </w:ins>
    </w:p>
    <w:p w14:paraId="621683B6" w14:textId="77777777" w:rsidR="00D546C9" w:rsidRDefault="00D546C9">
      <w:pPr>
        <w:pStyle w:val="TOC1"/>
        <w:tabs>
          <w:tab w:val="right" w:leader="dot" w:pos="10070"/>
        </w:tabs>
        <w:rPr>
          <w:ins w:id="42" w:author="Eric Wong" w:date="2014-09-08T15:18:00Z"/>
          <w:rFonts w:asciiTheme="minorHAnsi" w:eastAsiaTheme="minorEastAsia" w:hAnsiTheme="minorHAnsi" w:cstheme="minorBidi"/>
          <w:noProof/>
          <w:sz w:val="24"/>
          <w:szCs w:val="24"/>
          <w:lang w:val="en-US" w:eastAsia="ja-JP"/>
        </w:rPr>
      </w:pPr>
      <w:ins w:id="43" w:author="Eric Wong" w:date="2014-09-08T15:18:00Z">
        <w:r>
          <w:rPr>
            <w:noProof/>
          </w:rPr>
          <w:t>Metrics</w:t>
        </w:r>
        <w:r>
          <w:rPr>
            <w:noProof/>
          </w:rPr>
          <w:tab/>
        </w:r>
        <w:r>
          <w:rPr>
            <w:noProof/>
          </w:rPr>
          <w:fldChar w:fldCharType="begin"/>
        </w:r>
        <w:r>
          <w:rPr>
            <w:noProof/>
          </w:rPr>
          <w:instrText xml:space="preserve"> PAGEREF _Toc271808879 \h </w:instrText>
        </w:r>
      </w:ins>
      <w:r>
        <w:rPr>
          <w:noProof/>
        </w:rPr>
      </w:r>
      <w:r>
        <w:rPr>
          <w:noProof/>
        </w:rPr>
        <w:fldChar w:fldCharType="separate"/>
      </w:r>
      <w:ins w:id="44" w:author="Eric Wong" w:date="2014-09-08T15:18:00Z">
        <w:r>
          <w:rPr>
            <w:noProof/>
          </w:rPr>
          <w:t>23</w:t>
        </w:r>
        <w:r>
          <w:rPr>
            <w:noProof/>
          </w:rPr>
          <w:fldChar w:fldCharType="end"/>
        </w:r>
      </w:ins>
    </w:p>
    <w:p w14:paraId="14C7B53C" w14:textId="77777777" w:rsidR="00D546C9" w:rsidRDefault="00D546C9">
      <w:pPr>
        <w:pStyle w:val="TOC1"/>
        <w:tabs>
          <w:tab w:val="right" w:leader="dot" w:pos="10070"/>
        </w:tabs>
        <w:rPr>
          <w:ins w:id="45" w:author="Eric Wong" w:date="2014-09-08T15:18:00Z"/>
          <w:rFonts w:asciiTheme="minorHAnsi" w:eastAsiaTheme="minorEastAsia" w:hAnsiTheme="minorHAnsi" w:cstheme="minorBidi"/>
          <w:noProof/>
          <w:sz w:val="24"/>
          <w:szCs w:val="24"/>
          <w:lang w:val="en-US" w:eastAsia="ja-JP"/>
        </w:rPr>
      </w:pPr>
      <w:ins w:id="46" w:author="Eric Wong" w:date="2014-09-08T15:18:00Z">
        <w:r>
          <w:rPr>
            <w:noProof/>
          </w:rPr>
          <w:t>References</w:t>
        </w:r>
        <w:r>
          <w:rPr>
            <w:noProof/>
          </w:rPr>
          <w:tab/>
        </w:r>
        <w:r>
          <w:rPr>
            <w:noProof/>
          </w:rPr>
          <w:fldChar w:fldCharType="begin"/>
        </w:r>
        <w:r>
          <w:rPr>
            <w:noProof/>
          </w:rPr>
          <w:instrText xml:space="preserve"> PAGEREF _Toc271808880 \h </w:instrText>
        </w:r>
      </w:ins>
      <w:r>
        <w:rPr>
          <w:noProof/>
        </w:rPr>
      </w:r>
      <w:r>
        <w:rPr>
          <w:noProof/>
        </w:rPr>
        <w:fldChar w:fldCharType="separate"/>
      </w:r>
      <w:ins w:id="47" w:author="Eric Wong" w:date="2014-09-08T15:18:00Z">
        <w:r>
          <w:rPr>
            <w:noProof/>
          </w:rPr>
          <w:t>25</w:t>
        </w:r>
        <w:r>
          <w:rPr>
            <w:noProof/>
          </w:rPr>
          <w:fldChar w:fldCharType="end"/>
        </w:r>
      </w:ins>
    </w:p>
    <w:p w14:paraId="4C8089A6" w14:textId="77777777" w:rsidR="00D546C9" w:rsidRDefault="00D546C9">
      <w:pPr>
        <w:pStyle w:val="TOC1"/>
        <w:tabs>
          <w:tab w:val="right" w:leader="dot" w:pos="10070"/>
        </w:tabs>
        <w:rPr>
          <w:ins w:id="48" w:author="Eric Wong" w:date="2014-09-08T15:18:00Z"/>
          <w:rFonts w:asciiTheme="minorHAnsi" w:eastAsiaTheme="minorEastAsia" w:hAnsiTheme="minorHAnsi" w:cstheme="minorBidi"/>
          <w:noProof/>
          <w:sz w:val="24"/>
          <w:szCs w:val="24"/>
          <w:lang w:val="en-US" w:eastAsia="ja-JP"/>
        </w:rPr>
      </w:pPr>
      <w:ins w:id="49" w:author="Eric Wong" w:date="2014-09-08T15:18:00Z">
        <w:r>
          <w:rPr>
            <w:noProof/>
          </w:rPr>
          <w:t>Appendix 1 - PHY Abstraction</w:t>
        </w:r>
        <w:r>
          <w:rPr>
            <w:noProof/>
          </w:rPr>
          <w:tab/>
        </w:r>
        <w:r>
          <w:rPr>
            <w:noProof/>
          </w:rPr>
          <w:fldChar w:fldCharType="begin"/>
        </w:r>
        <w:r>
          <w:rPr>
            <w:noProof/>
          </w:rPr>
          <w:instrText xml:space="preserve"> PAGEREF _Toc271808881 \h </w:instrText>
        </w:r>
      </w:ins>
      <w:r>
        <w:rPr>
          <w:noProof/>
        </w:rPr>
      </w:r>
      <w:r>
        <w:rPr>
          <w:noProof/>
        </w:rPr>
        <w:fldChar w:fldCharType="separate"/>
      </w:r>
      <w:ins w:id="50" w:author="Eric Wong" w:date="2014-09-08T15:18:00Z">
        <w:r>
          <w:rPr>
            <w:noProof/>
          </w:rPr>
          <w:t>26</w:t>
        </w:r>
        <w:r>
          <w:rPr>
            <w:noProof/>
          </w:rPr>
          <w:fldChar w:fldCharType="end"/>
        </w:r>
      </w:ins>
    </w:p>
    <w:p w14:paraId="7A2D90C0" w14:textId="77777777" w:rsidR="00D546C9" w:rsidRDefault="00D546C9">
      <w:pPr>
        <w:pStyle w:val="TOC1"/>
        <w:tabs>
          <w:tab w:val="right" w:leader="dot" w:pos="10070"/>
        </w:tabs>
        <w:rPr>
          <w:ins w:id="51" w:author="Eric Wong" w:date="2014-09-08T15:18:00Z"/>
          <w:rFonts w:asciiTheme="minorHAnsi" w:eastAsiaTheme="minorEastAsia" w:hAnsiTheme="minorHAnsi" w:cstheme="minorBidi"/>
          <w:noProof/>
          <w:sz w:val="24"/>
          <w:szCs w:val="24"/>
          <w:lang w:val="en-US" w:eastAsia="ja-JP"/>
        </w:rPr>
      </w:pPr>
      <w:ins w:id="52" w:author="Eric Wong" w:date="2014-09-08T15:18:00Z">
        <w:r>
          <w:rPr>
            <w:noProof/>
          </w:rPr>
          <w:t>Appendix 2 – Traffic model descriptions</w:t>
        </w:r>
        <w:r>
          <w:rPr>
            <w:noProof/>
          </w:rPr>
          <w:tab/>
        </w:r>
        <w:r>
          <w:rPr>
            <w:noProof/>
          </w:rPr>
          <w:fldChar w:fldCharType="begin"/>
        </w:r>
        <w:r>
          <w:rPr>
            <w:noProof/>
          </w:rPr>
          <w:instrText xml:space="preserve"> PAGEREF _Toc271808882 \h </w:instrText>
        </w:r>
      </w:ins>
      <w:r>
        <w:rPr>
          <w:noProof/>
        </w:rPr>
      </w:r>
      <w:r>
        <w:rPr>
          <w:noProof/>
        </w:rPr>
        <w:fldChar w:fldCharType="separate"/>
      </w:r>
      <w:ins w:id="53" w:author="Eric Wong" w:date="2014-09-08T15:18:00Z">
        <w:r>
          <w:rPr>
            <w:noProof/>
          </w:rPr>
          <w:t>28</w:t>
        </w:r>
        <w:r>
          <w:rPr>
            <w:noProof/>
          </w:rPr>
          <w:fldChar w:fldCharType="end"/>
        </w:r>
      </w:ins>
    </w:p>
    <w:p w14:paraId="411701B9" w14:textId="77777777" w:rsidR="00D546C9" w:rsidRDefault="00D546C9">
      <w:pPr>
        <w:pStyle w:val="TOC1"/>
        <w:tabs>
          <w:tab w:val="right" w:leader="dot" w:pos="10070"/>
        </w:tabs>
        <w:rPr>
          <w:ins w:id="54" w:author="Eric Wong" w:date="2014-09-08T15:18:00Z"/>
          <w:rFonts w:asciiTheme="minorHAnsi" w:eastAsiaTheme="minorEastAsia" w:hAnsiTheme="minorHAnsi" w:cstheme="minorBidi"/>
          <w:noProof/>
          <w:sz w:val="24"/>
          <w:szCs w:val="24"/>
          <w:lang w:val="en-US" w:eastAsia="ja-JP"/>
        </w:rPr>
      </w:pPr>
      <w:ins w:id="55" w:author="Eric Wong" w:date="2014-09-08T15:18:00Z">
        <w:r>
          <w:rPr>
            <w:noProof/>
          </w:rPr>
          <w:t>Appendix 3 – RBIR and AWGN PER Tables</w:t>
        </w:r>
        <w:r>
          <w:rPr>
            <w:noProof/>
          </w:rPr>
          <w:tab/>
        </w:r>
        <w:r>
          <w:rPr>
            <w:noProof/>
          </w:rPr>
          <w:fldChar w:fldCharType="begin"/>
        </w:r>
        <w:r>
          <w:rPr>
            <w:noProof/>
          </w:rPr>
          <w:instrText xml:space="preserve"> PAGEREF _Toc271808883 \h </w:instrText>
        </w:r>
      </w:ins>
      <w:r>
        <w:rPr>
          <w:noProof/>
        </w:rPr>
      </w:r>
      <w:r>
        <w:rPr>
          <w:noProof/>
        </w:rPr>
        <w:fldChar w:fldCharType="separate"/>
      </w:r>
      <w:ins w:id="56" w:author="Eric Wong" w:date="2014-09-08T15:18:00Z">
        <w:r>
          <w:rPr>
            <w:noProof/>
          </w:rPr>
          <w:t>38</w:t>
        </w:r>
        <w:r>
          <w:rPr>
            <w:noProof/>
          </w:rPr>
          <w:fldChar w:fldCharType="end"/>
        </w:r>
      </w:ins>
    </w:p>
    <w:p w14:paraId="2EA6388C" w14:textId="77777777" w:rsidR="0062244B" w:rsidDel="00D3056D" w:rsidRDefault="0062244B">
      <w:pPr>
        <w:pStyle w:val="TOC1"/>
        <w:tabs>
          <w:tab w:val="right" w:leader="dot" w:pos="10070"/>
        </w:tabs>
        <w:rPr>
          <w:del w:id="57" w:author="Eric Wong" w:date="2014-08-20T03:01:00Z"/>
          <w:rFonts w:asciiTheme="minorHAnsi" w:eastAsiaTheme="minorEastAsia" w:hAnsiTheme="minorHAnsi" w:cstheme="minorBidi"/>
          <w:noProof/>
          <w:szCs w:val="22"/>
          <w:lang w:eastAsia="ja-JP"/>
        </w:rPr>
      </w:pPr>
      <w:del w:id="58" w:author="Eric Wong" w:date="2014-08-20T03:01:00Z">
        <w:r w:rsidRPr="00D3056D" w:rsidDel="00D3056D">
          <w:rPr>
            <w:rPrChange w:id="59" w:author="Eric Wong" w:date="2014-08-20T03:01:00Z">
              <w:rPr>
                <w:rStyle w:val="Hyperlink"/>
                <w:noProof/>
              </w:rPr>
            </w:rPrChange>
          </w:rPr>
          <w:delText>Abstract</w:delText>
        </w:r>
        <w:r w:rsidDel="00D3056D">
          <w:rPr>
            <w:noProof/>
            <w:webHidden/>
          </w:rPr>
          <w:tab/>
          <w:delText>2</w:delText>
        </w:r>
      </w:del>
    </w:p>
    <w:p w14:paraId="39D42D39" w14:textId="77777777" w:rsidR="0062244B" w:rsidDel="00D3056D" w:rsidRDefault="0062244B">
      <w:pPr>
        <w:pStyle w:val="TOC1"/>
        <w:tabs>
          <w:tab w:val="right" w:leader="dot" w:pos="10070"/>
        </w:tabs>
        <w:rPr>
          <w:del w:id="60" w:author="Eric Wong" w:date="2014-08-20T03:01:00Z"/>
          <w:rFonts w:asciiTheme="minorHAnsi" w:eastAsiaTheme="minorEastAsia" w:hAnsiTheme="minorHAnsi" w:cstheme="minorBidi"/>
          <w:noProof/>
          <w:szCs w:val="22"/>
          <w:lang w:eastAsia="ja-JP"/>
        </w:rPr>
      </w:pPr>
      <w:del w:id="61" w:author="Eric Wong" w:date="2014-08-20T03:01:00Z">
        <w:r w:rsidRPr="00D3056D" w:rsidDel="00D3056D">
          <w:rPr>
            <w:rPrChange w:id="62" w:author="Eric Wong" w:date="2014-08-20T03:01:00Z">
              <w:rPr>
                <w:rStyle w:val="Hyperlink"/>
                <w:noProof/>
              </w:rPr>
            </w:rPrChange>
          </w:rPr>
          <w:delText>Table of Contents</w:delText>
        </w:r>
        <w:r w:rsidDel="00D3056D">
          <w:rPr>
            <w:noProof/>
            <w:webHidden/>
          </w:rPr>
          <w:tab/>
          <w:delText>3</w:delText>
        </w:r>
      </w:del>
    </w:p>
    <w:p w14:paraId="1BD7BFCC" w14:textId="77777777" w:rsidR="0062244B" w:rsidDel="00D3056D" w:rsidRDefault="0062244B">
      <w:pPr>
        <w:pStyle w:val="TOC1"/>
        <w:tabs>
          <w:tab w:val="right" w:leader="dot" w:pos="10070"/>
        </w:tabs>
        <w:rPr>
          <w:del w:id="63" w:author="Eric Wong" w:date="2014-08-20T03:01:00Z"/>
          <w:rFonts w:asciiTheme="minorHAnsi" w:eastAsiaTheme="minorEastAsia" w:hAnsiTheme="minorHAnsi" w:cstheme="minorBidi"/>
          <w:noProof/>
          <w:szCs w:val="22"/>
          <w:lang w:eastAsia="ja-JP"/>
        </w:rPr>
      </w:pPr>
      <w:del w:id="64" w:author="Eric Wong" w:date="2014-08-20T03:01:00Z">
        <w:r w:rsidRPr="00D3056D" w:rsidDel="00D3056D">
          <w:rPr>
            <w:rPrChange w:id="65" w:author="Eric Wong" w:date="2014-08-20T03:01:00Z">
              <w:rPr>
                <w:rStyle w:val="Hyperlink"/>
                <w:noProof/>
                <w:lang w:val="en-US"/>
              </w:rPr>
            </w:rPrChange>
          </w:rPr>
          <w:delText>Revisions</w:delText>
        </w:r>
        <w:r w:rsidDel="00D3056D">
          <w:rPr>
            <w:noProof/>
            <w:webHidden/>
          </w:rPr>
          <w:tab/>
          <w:delText>3</w:delText>
        </w:r>
      </w:del>
    </w:p>
    <w:p w14:paraId="3EE5B1A7" w14:textId="77777777" w:rsidR="0062244B" w:rsidDel="00D3056D" w:rsidRDefault="0062244B">
      <w:pPr>
        <w:pStyle w:val="TOC1"/>
        <w:tabs>
          <w:tab w:val="right" w:leader="dot" w:pos="10070"/>
        </w:tabs>
        <w:rPr>
          <w:del w:id="66" w:author="Eric Wong" w:date="2014-08-20T03:01:00Z"/>
          <w:rFonts w:asciiTheme="minorHAnsi" w:eastAsiaTheme="minorEastAsia" w:hAnsiTheme="minorHAnsi" w:cstheme="minorBidi"/>
          <w:noProof/>
          <w:szCs w:val="22"/>
          <w:lang w:eastAsia="ja-JP"/>
        </w:rPr>
      </w:pPr>
      <w:del w:id="67" w:author="Eric Wong" w:date="2014-08-20T03:01:00Z">
        <w:r w:rsidRPr="00D3056D" w:rsidDel="00D3056D">
          <w:rPr>
            <w:rPrChange w:id="68" w:author="Eric Wong" w:date="2014-08-20T03:01:00Z">
              <w:rPr>
                <w:rStyle w:val="Hyperlink"/>
                <w:noProof/>
              </w:rPr>
            </w:rPrChange>
          </w:rPr>
          <w:delText>Notes on this version</w:delText>
        </w:r>
        <w:r w:rsidDel="00D3056D">
          <w:rPr>
            <w:noProof/>
            <w:webHidden/>
          </w:rPr>
          <w:tab/>
          <w:delText>3</w:delText>
        </w:r>
      </w:del>
    </w:p>
    <w:p w14:paraId="0CDD2485" w14:textId="77777777" w:rsidR="0062244B" w:rsidDel="00D3056D" w:rsidRDefault="0062244B">
      <w:pPr>
        <w:pStyle w:val="TOC1"/>
        <w:tabs>
          <w:tab w:val="right" w:leader="dot" w:pos="10070"/>
        </w:tabs>
        <w:rPr>
          <w:del w:id="69" w:author="Eric Wong" w:date="2014-08-20T03:01:00Z"/>
          <w:rFonts w:asciiTheme="minorHAnsi" w:eastAsiaTheme="minorEastAsia" w:hAnsiTheme="minorHAnsi" w:cstheme="minorBidi"/>
          <w:noProof/>
          <w:szCs w:val="22"/>
          <w:lang w:eastAsia="ja-JP"/>
        </w:rPr>
      </w:pPr>
      <w:del w:id="70" w:author="Eric Wong" w:date="2014-08-20T03:01:00Z">
        <w:r w:rsidRPr="00D3056D" w:rsidDel="00D3056D">
          <w:rPr>
            <w:rPrChange w:id="71" w:author="Eric Wong" w:date="2014-08-20T03:01:00Z">
              <w:rPr>
                <w:rStyle w:val="Hyperlink"/>
                <w:noProof/>
              </w:rPr>
            </w:rPrChange>
          </w:rPr>
          <w:delText>Simulation Methodologies -  General Concept</w:delText>
        </w:r>
        <w:r w:rsidDel="00D3056D">
          <w:rPr>
            <w:noProof/>
            <w:webHidden/>
          </w:rPr>
          <w:tab/>
          <w:delText>4</w:delText>
        </w:r>
      </w:del>
    </w:p>
    <w:p w14:paraId="1ACEB56C" w14:textId="77777777" w:rsidR="0062244B" w:rsidDel="00D3056D" w:rsidRDefault="0062244B">
      <w:pPr>
        <w:pStyle w:val="TOC1"/>
        <w:tabs>
          <w:tab w:val="right" w:leader="dot" w:pos="10070"/>
        </w:tabs>
        <w:rPr>
          <w:del w:id="72" w:author="Eric Wong" w:date="2014-08-20T03:01:00Z"/>
          <w:rFonts w:asciiTheme="minorHAnsi" w:eastAsiaTheme="minorEastAsia" w:hAnsiTheme="minorHAnsi" w:cstheme="minorBidi"/>
          <w:noProof/>
          <w:szCs w:val="22"/>
          <w:lang w:eastAsia="ja-JP"/>
        </w:rPr>
      </w:pPr>
      <w:del w:id="73" w:author="Eric Wong" w:date="2014-08-20T03:01:00Z">
        <w:r w:rsidRPr="00D3056D" w:rsidDel="00D3056D">
          <w:rPr>
            <w:rPrChange w:id="74" w:author="Eric Wong" w:date="2014-08-20T03:01:00Z">
              <w:rPr>
                <w:rStyle w:val="Hyperlink"/>
                <w:noProof/>
              </w:rPr>
            </w:rPrChange>
          </w:rPr>
          <w:delText>System Simulation – High Level Description</w:delText>
        </w:r>
        <w:r w:rsidDel="00D3056D">
          <w:rPr>
            <w:noProof/>
            <w:webHidden/>
          </w:rPr>
          <w:tab/>
          <w:delText>4</w:delText>
        </w:r>
      </w:del>
    </w:p>
    <w:p w14:paraId="07129F12" w14:textId="77777777" w:rsidR="0062244B" w:rsidDel="00D3056D" w:rsidRDefault="0062244B">
      <w:pPr>
        <w:pStyle w:val="TOC1"/>
        <w:tabs>
          <w:tab w:val="right" w:leader="dot" w:pos="10070"/>
        </w:tabs>
        <w:rPr>
          <w:del w:id="75" w:author="Eric Wong" w:date="2014-08-20T03:01:00Z"/>
          <w:rFonts w:asciiTheme="minorHAnsi" w:eastAsiaTheme="minorEastAsia" w:hAnsiTheme="minorHAnsi" w:cstheme="minorBidi"/>
          <w:noProof/>
          <w:szCs w:val="22"/>
          <w:lang w:eastAsia="ja-JP"/>
        </w:rPr>
      </w:pPr>
      <w:del w:id="76" w:author="Eric Wong" w:date="2014-08-20T03:01:00Z">
        <w:r w:rsidRPr="00D3056D" w:rsidDel="00D3056D">
          <w:rPr>
            <w:rPrChange w:id="77" w:author="Eric Wong" w:date="2014-08-20T03:01:00Z">
              <w:rPr>
                <w:rStyle w:val="Hyperlink"/>
                <w:noProof/>
              </w:rPr>
            </w:rPrChange>
          </w:rPr>
          <w:delText>PER Simulation Description</w:delText>
        </w:r>
        <w:r w:rsidDel="00D3056D">
          <w:rPr>
            <w:noProof/>
            <w:webHidden/>
          </w:rPr>
          <w:tab/>
          <w:delText>5</w:delText>
        </w:r>
      </w:del>
    </w:p>
    <w:p w14:paraId="706D16CE" w14:textId="77777777" w:rsidR="0062244B" w:rsidDel="00D3056D" w:rsidRDefault="0062244B">
      <w:pPr>
        <w:pStyle w:val="TOC1"/>
        <w:tabs>
          <w:tab w:val="right" w:leader="dot" w:pos="10070"/>
        </w:tabs>
        <w:rPr>
          <w:del w:id="78" w:author="Eric Wong" w:date="2014-08-20T03:01:00Z"/>
          <w:rFonts w:asciiTheme="minorHAnsi" w:eastAsiaTheme="minorEastAsia" w:hAnsiTheme="minorHAnsi" w:cstheme="minorBidi"/>
          <w:noProof/>
          <w:szCs w:val="22"/>
          <w:lang w:eastAsia="ja-JP"/>
        </w:rPr>
      </w:pPr>
      <w:del w:id="79" w:author="Eric Wong" w:date="2014-08-20T03:01:00Z">
        <w:r w:rsidRPr="00D3056D" w:rsidDel="00D3056D">
          <w:rPr>
            <w:rPrChange w:id="80" w:author="Eric Wong" w:date="2014-08-20T03:01:00Z">
              <w:rPr>
                <w:rStyle w:val="Hyperlink"/>
                <w:noProof/>
              </w:rPr>
            </w:rPrChange>
          </w:rPr>
          <w:delText>PHY System Simulation Detailed Description</w:delText>
        </w:r>
        <w:r w:rsidDel="00D3056D">
          <w:rPr>
            <w:noProof/>
            <w:webHidden/>
          </w:rPr>
          <w:tab/>
          <w:delText>6</w:delText>
        </w:r>
      </w:del>
    </w:p>
    <w:p w14:paraId="2410CF8E" w14:textId="77777777" w:rsidR="0062244B" w:rsidDel="00D3056D" w:rsidRDefault="0062244B">
      <w:pPr>
        <w:pStyle w:val="TOC1"/>
        <w:tabs>
          <w:tab w:val="right" w:leader="dot" w:pos="10070"/>
        </w:tabs>
        <w:rPr>
          <w:del w:id="81" w:author="Eric Wong" w:date="2014-08-20T03:01:00Z"/>
          <w:rFonts w:asciiTheme="minorHAnsi" w:eastAsiaTheme="minorEastAsia" w:hAnsiTheme="minorHAnsi" w:cstheme="minorBidi"/>
          <w:noProof/>
          <w:szCs w:val="22"/>
          <w:lang w:eastAsia="ja-JP"/>
        </w:rPr>
      </w:pPr>
      <w:del w:id="82" w:author="Eric Wong" w:date="2014-08-20T03:01:00Z">
        <w:r w:rsidRPr="00D3056D" w:rsidDel="00D3056D">
          <w:rPr>
            <w:rPrChange w:id="83" w:author="Eric Wong" w:date="2014-08-20T03:01:00Z">
              <w:rPr>
                <w:rStyle w:val="Hyperlink"/>
                <w:noProof/>
                <w:lang w:eastAsia="zh-CN"/>
              </w:rPr>
            </w:rPrChange>
          </w:rPr>
          <w:delText>Integrated System Simulation Detailed Description</w:delText>
        </w:r>
        <w:r w:rsidDel="00D3056D">
          <w:rPr>
            <w:noProof/>
            <w:webHidden/>
          </w:rPr>
          <w:tab/>
          <w:delText>7</w:delText>
        </w:r>
      </w:del>
    </w:p>
    <w:p w14:paraId="33F731A9" w14:textId="77777777" w:rsidR="0062244B" w:rsidDel="00D3056D" w:rsidRDefault="0062244B">
      <w:pPr>
        <w:pStyle w:val="TOC1"/>
        <w:tabs>
          <w:tab w:val="right" w:leader="dot" w:pos="10070"/>
        </w:tabs>
        <w:rPr>
          <w:del w:id="84" w:author="Eric Wong" w:date="2014-08-20T03:01:00Z"/>
          <w:rFonts w:asciiTheme="minorHAnsi" w:eastAsiaTheme="minorEastAsia" w:hAnsiTheme="minorHAnsi" w:cstheme="minorBidi"/>
          <w:noProof/>
          <w:szCs w:val="22"/>
          <w:lang w:eastAsia="ja-JP"/>
        </w:rPr>
      </w:pPr>
      <w:del w:id="85" w:author="Eric Wong" w:date="2014-08-20T03:01:00Z">
        <w:r w:rsidRPr="00D3056D" w:rsidDel="00D3056D">
          <w:rPr>
            <w:rPrChange w:id="86" w:author="Eric Wong" w:date="2014-08-20T03:01:00Z">
              <w:rPr>
                <w:rStyle w:val="Hyperlink"/>
                <w:noProof/>
              </w:rPr>
            </w:rPrChange>
          </w:rPr>
          <w:delText>MAC System Simulation Description</w:delText>
        </w:r>
        <w:r w:rsidDel="00D3056D">
          <w:rPr>
            <w:noProof/>
            <w:webHidden/>
          </w:rPr>
          <w:tab/>
          <w:delText>12</w:delText>
        </w:r>
      </w:del>
    </w:p>
    <w:p w14:paraId="2D38E747" w14:textId="77777777" w:rsidR="0062244B" w:rsidDel="00D3056D" w:rsidRDefault="0062244B">
      <w:pPr>
        <w:pStyle w:val="TOC1"/>
        <w:tabs>
          <w:tab w:val="right" w:leader="dot" w:pos="10070"/>
        </w:tabs>
        <w:rPr>
          <w:del w:id="87" w:author="Eric Wong" w:date="2014-08-20T03:01:00Z"/>
          <w:rFonts w:asciiTheme="minorHAnsi" w:eastAsiaTheme="minorEastAsia" w:hAnsiTheme="minorHAnsi" w:cstheme="minorBidi"/>
          <w:noProof/>
          <w:szCs w:val="22"/>
          <w:lang w:eastAsia="ja-JP"/>
        </w:rPr>
      </w:pPr>
      <w:del w:id="88" w:author="Eric Wong" w:date="2014-08-20T03:01:00Z">
        <w:r w:rsidRPr="00D3056D" w:rsidDel="00D3056D">
          <w:rPr>
            <w:rPrChange w:id="89" w:author="Eric Wong" w:date="2014-08-20T03:01:00Z">
              <w:rPr>
                <w:rStyle w:val="Hyperlink"/>
                <w:noProof/>
              </w:rPr>
            </w:rPrChange>
          </w:rPr>
          <w:delText>Simulation Methodology Choice</w:delText>
        </w:r>
        <w:r w:rsidDel="00D3056D">
          <w:rPr>
            <w:noProof/>
            <w:webHidden/>
          </w:rPr>
          <w:tab/>
          <w:delText>12</w:delText>
        </w:r>
      </w:del>
    </w:p>
    <w:p w14:paraId="7B0D622F" w14:textId="77777777" w:rsidR="0062244B" w:rsidDel="00D3056D" w:rsidRDefault="0062244B">
      <w:pPr>
        <w:pStyle w:val="TOC1"/>
        <w:tabs>
          <w:tab w:val="right" w:leader="dot" w:pos="10070"/>
        </w:tabs>
        <w:rPr>
          <w:del w:id="90" w:author="Eric Wong" w:date="2014-08-20T03:01:00Z"/>
          <w:rFonts w:asciiTheme="minorHAnsi" w:eastAsiaTheme="minorEastAsia" w:hAnsiTheme="minorHAnsi" w:cstheme="minorBidi"/>
          <w:noProof/>
          <w:szCs w:val="22"/>
          <w:lang w:eastAsia="ja-JP"/>
        </w:rPr>
      </w:pPr>
      <w:del w:id="91" w:author="Eric Wong" w:date="2014-08-20T03:01:00Z">
        <w:r w:rsidRPr="00D3056D" w:rsidDel="00D3056D">
          <w:rPr>
            <w:rPrChange w:id="92" w:author="Eric Wong" w:date="2014-08-20T03:01:00Z">
              <w:rPr>
                <w:rStyle w:val="Hyperlink"/>
                <w:noProof/>
              </w:rPr>
            </w:rPrChange>
          </w:rPr>
          <w:delText>System Simulation Calibration</w:delText>
        </w:r>
        <w:r w:rsidDel="00D3056D">
          <w:rPr>
            <w:noProof/>
            <w:webHidden/>
          </w:rPr>
          <w:tab/>
          <w:delText>13</w:delText>
        </w:r>
      </w:del>
    </w:p>
    <w:p w14:paraId="4B7CABA5" w14:textId="77777777" w:rsidR="0062244B" w:rsidDel="00D3056D" w:rsidRDefault="0062244B">
      <w:pPr>
        <w:pStyle w:val="TOC1"/>
        <w:tabs>
          <w:tab w:val="right" w:leader="dot" w:pos="10070"/>
        </w:tabs>
        <w:rPr>
          <w:del w:id="93" w:author="Eric Wong" w:date="2014-08-20T03:01:00Z"/>
          <w:rFonts w:asciiTheme="minorHAnsi" w:eastAsiaTheme="minorEastAsia" w:hAnsiTheme="minorHAnsi" w:cstheme="minorBidi"/>
          <w:noProof/>
          <w:szCs w:val="22"/>
          <w:lang w:eastAsia="ja-JP"/>
        </w:rPr>
      </w:pPr>
      <w:del w:id="94" w:author="Eric Wong" w:date="2014-08-20T03:01:00Z">
        <w:r w:rsidRPr="00D3056D" w:rsidDel="00D3056D">
          <w:rPr>
            <w:rPrChange w:id="95" w:author="Eric Wong" w:date="2014-08-20T03:01:00Z">
              <w:rPr>
                <w:rStyle w:val="Hyperlink"/>
                <w:noProof/>
              </w:rPr>
            </w:rPrChange>
          </w:rPr>
          <w:delText>Traffic Models</w:delText>
        </w:r>
        <w:r w:rsidDel="00D3056D">
          <w:rPr>
            <w:noProof/>
            <w:webHidden/>
          </w:rPr>
          <w:tab/>
          <w:delText>22</w:delText>
        </w:r>
      </w:del>
    </w:p>
    <w:p w14:paraId="08D1BB7A" w14:textId="77777777" w:rsidR="0062244B" w:rsidDel="00D3056D" w:rsidRDefault="0062244B">
      <w:pPr>
        <w:pStyle w:val="TOC1"/>
        <w:tabs>
          <w:tab w:val="right" w:leader="dot" w:pos="10070"/>
        </w:tabs>
        <w:rPr>
          <w:del w:id="96" w:author="Eric Wong" w:date="2014-08-20T03:01:00Z"/>
          <w:rFonts w:asciiTheme="minorHAnsi" w:eastAsiaTheme="minorEastAsia" w:hAnsiTheme="minorHAnsi" w:cstheme="minorBidi"/>
          <w:noProof/>
          <w:szCs w:val="22"/>
          <w:lang w:eastAsia="ja-JP"/>
        </w:rPr>
      </w:pPr>
      <w:del w:id="97" w:author="Eric Wong" w:date="2014-08-20T03:01:00Z">
        <w:r w:rsidRPr="00D3056D" w:rsidDel="00D3056D">
          <w:rPr>
            <w:rPrChange w:id="98" w:author="Eric Wong" w:date="2014-08-20T03:01:00Z">
              <w:rPr>
                <w:rStyle w:val="Hyperlink"/>
                <w:noProof/>
              </w:rPr>
            </w:rPrChange>
          </w:rPr>
          <w:delText>Metrics</w:delText>
        </w:r>
        <w:r w:rsidDel="00D3056D">
          <w:rPr>
            <w:noProof/>
            <w:webHidden/>
          </w:rPr>
          <w:tab/>
          <w:delText>23</w:delText>
        </w:r>
      </w:del>
    </w:p>
    <w:p w14:paraId="7111E553" w14:textId="77777777" w:rsidR="0062244B" w:rsidDel="00D3056D" w:rsidRDefault="0062244B">
      <w:pPr>
        <w:pStyle w:val="TOC1"/>
        <w:tabs>
          <w:tab w:val="right" w:leader="dot" w:pos="10070"/>
        </w:tabs>
        <w:rPr>
          <w:del w:id="99" w:author="Eric Wong" w:date="2014-08-20T03:01:00Z"/>
          <w:rFonts w:asciiTheme="minorHAnsi" w:eastAsiaTheme="minorEastAsia" w:hAnsiTheme="minorHAnsi" w:cstheme="minorBidi"/>
          <w:noProof/>
          <w:szCs w:val="22"/>
          <w:lang w:eastAsia="ja-JP"/>
        </w:rPr>
      </w:pPr>
      <w:del w:id="100" w:author="Eric Wong" w:date="2014-08-20T03:01:00Z">
        <w:r w:rsidRPr="00D3056D" w:rsidDel="00D3056D">
          <w:rPr>
            <w:rPrChange w:id="101" w:author="Eric Wong" w:date="2014-08-20T03:01:00Z">
              <w:rPr>
                <w:rStyle w:val="Hyperlink"/>
                <w:noProof/>
              </w:rPr>
            </w:rPrChange>
          </w:rPr>
          <w:delText>References</w:delText>
        </w:r>
        <w:r w:rsidDel="00D3056D">
          <w:rPr>
            <w:noProof/>
            <w:webHidden/>
          </w:rPr>
          <w:tab/>
          <w:delText>25</w:delText>
        </w:r>
      </w:del>
    </w:p>
    <w:p w14:paraId="56978F39" w14:textId="77777777" w:rsidR="0062244B" w:rsidDel="00D3056D" w:rsidRDefault="0062244B">
      <w:pPr>
        <w:pStyle w:val="TOC1"/>
        <w:tabs>
          <w:tab w:val="right" w:leader="dot" w:pos="10070"/>
        </w:tabs>
        <w:rPr>
          <w:del w:id="102" w:author="Eric Wong" w:date="2014-08-20T03:01:00Z"/>
          <w:rFonts w:asciiTheme="minorHAnsi" w:eastAsiaTheme="minorEastAsia" w:hAnsiTheme="minorHAnsi" w:cstheme="minorBidi"/>
          <w:noProof/>
          <w:szCs w:val="22"/>
          <w:lang w:eastAsia="ja-JP"/>
        </w:rPr>
      </w:pPr>
      <w:del w:id="103" w:author="Eric Wong" w:date="2014-08-20T03:01:00Z">
        <w:r w:rsidRPr="00D3056D" w:rsidDel="00D3056D">
          <w:rPr>
            <w:rPrChange w:id="104" w:author="Eric Wong" w:date="2014-08-20T03:01:00Z">
              <w:rPr>
                <w:rStyle w:val="Hyperlink"/>
                <w:noProof/>
              </w:rPr>
            </w:rPrChange>
          </w:rPr>
          <w:delText>Appendix 1 - PHY Abstraction</w:delText>
        </w:r>
        <w:r w:rsidDel="00D3056D">
          <w:rPr>
            <w:noProof/>
            <w:webHidden/>
          </w:rPr>
          <w:tab/>
          <w:delText>26</w:delText>
        </w:r>
      </w:del>
    </w:p>
    <w:p w14:paraId="0F5E511B" w14:textId="77777777" w:rsidR="0062244B" w:rsidDel="00D3056D" w:rsidRDefault="0062244B">
      <w:pPr>
        <w:pStyle w:val="TOC1"/>
        <w:tabs>
          <w:tab w:val="right" w:leader="dot" w:pos="10070"/>
        </w:tabs>
        <w:rPr>
          <w:del w:id="105" w:author="Eric Wong" w:date="2014-08-20T03:01:00Z"/>
          <w:rFonts w:asciiTheme="minorHAnsi" w:eastAsiaTheme="minorEastAsia" w:hAnsiTheme="minorHAnsi" w:cstheme="minorBidi"/>
          <w:noProof/>
          <w:szCs w:val="22"/>
          <w:lang w:eastAsia="ja-JP"/>
        </w:rPr>
      </w:pPr>
      <w:del w:id="106" w:author="Eric Wong" w:date="2014-08-20T03:01:00Z">
        <w:r w:rsidRPr="00D3056D" w:rsidDel="00D3056D">
          <w:rPr>
            <w:rPrChange w:id="107" w:author="Eric Wong" w:date="2014-08-20T03:01:00Z">
              <w:rPr>
                <w:rStyle w:val="Hyperlink"/>
                <w:noProof/>
              </w:rPr>
            </w:rPrChange>
          </w:rPr>
          <w:delText>Appendix 2 – Traffic model descriptions</w:delText>
        </w:r>
        <w:r w:rsidDel="00D3056D">
          <w:rPr>
            <w:noProof/>
            <w:webHidden/>
          </w:rPr>
          <w:tab/>
          <w:delText>28</w:delText>
        </w:r>
      </w:del>
    </w:p>
    <w:p w14:paraId="305A32A8" w14:textId="77777777" w:rsidR="0062244B" w:rsidDel="00D3056D" w:rsidRDefault="0062244B">
      <w:pPr>
        <w:pStyle w:val="TOC1"/>
        <w:tabs>
          <w:tab w:val="right" w:leader="dot" w:pos="10070"/>
        </w:tabs>
        <w:rPr>
          <w:del w:id="108" w:author="Eric Wong" w:date="2014-08-20T03:01:00Z"/>
          <w:rFonts w:asciiTheme="minorHAnsi" w:eastAsiaTheme="minorEastAsia" w:hAnsiTheme="minorHAnsi" w:cstheme="minorBidi"/>
          <w:noProof/>
          <w:szCs w:val="22"/>
          <w:lang w:eastAsia="ja-JP"/>
        </w:rPr>
      </w:pPr>
      <w:del w:id="109" w:author="Eric Wong" w:date="2014-08-20T03:01:00Z">
        <w:r w:rsidRPr="00D3056D" w:rsidDel="00D3056D">
          <w:rPr>
            <w:rPrChange w:id="110" w:author="Eric Wong" w:date="2014-08-20T03:01:00Z">
              <w:rPr>
                <w:rStyle w:val="Hyperlink"/>
                <w:noProof/>
              </w:rPr>
            </w:rPrChange>
          </w:rPr>
          <w:delText>Appendix 3 – RBIR and AWGN PER Tables</w:delText>
        </w:r>
        <w:r w:rsidDel="00D3056D">
          <w:rPr>
            <w:noProof/>
            <w:webHidden/>
          </w:rPr>
          <w:tab/>
          <w:delText>38</w:delText>
        </w:r>
      </w:del>
    </w:p>
    <w:p w14:paraId="0F561334" w14:textId="77777777" w:rsidR="00EE5EE1" w:rsidRPr="000D286A" w:rsidRDefault="00275B6F" w:rsidP="000D286A">
      <w:r>
        <w:fldChar w:fldCharType="end"/>
      </w:r>
    </w:p>
    <w:p w14:paraId="742B5FE5" w14:textId="77777777" w:rsidR="00A20DC6" w:rsidRPr="003C4037" w:rsidRDefault="00A20DC6">
      <w:pPr>
        <w:pStyle w:val="Heading1"/>
        <w:rPr>
          <w:lang w:val="en-US"/>
        </w:rPr>
      </w:pPr>
      <w:bookmarkStart w:id="111" w:name="_Toc387915662"/>
      <w:bookmarkStart w:id="112" w:name="_Toc271808868"/>
      <w:r w:rsidRPr="003C4037">
        <w:rPr>
          <w:lang w:val="en-US"/>
        </w:rPr>
        <w:t>Revisions</w:t>
      </w:r>
      <w:bookmarkEnd w:id="111"/>
      <w:bookmarkEnd w:id="112"/>
    </w:p>
    <w:p w14:paraId="3F0AC243"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6A01110F" w14:textId="77777777" w:rsidTr="00373540">
        <w:tc>
          <w:tcPr>
            <w:tcW w:w="617" w:type="pct"/>
          </w:tcPr>
          <w:p w14:paraId="1ACB57BD" w14:textId="77777777" w:rsidR="00A20DC6" w:rsidRPr="003C4037" w:rsidRDefault="00A20DC6" w:rsidP="00373540">
            <w:pPr>
              <w:rPr>
                <w:b/>
                <w:lang w:val="en-US"/>
              </w:rPr>
            </w:pPr>
            <w:r w:rsidRPr="003C4037">
              <w:rPr>
                <w:b/>
                <w:lang w:val="en-US"/>
              </w:rPr>
              <w:t>Revision</w:t>
            </w:r>
          </w:p>
        </w:tc>
        <w:tc>
          <w:tcPr>
            <w:tcW w:w="3222" w:type="pct"/>
          </w:tcPr>
          <w:p w14:paraId="05F1A782" w14:textId="77777777" w:rsidR="00A20DC6" w:rsidRPr="003C4037" w:rsidRDefault="00A20DC6" w:rsidP="00373540">
            <w:pPr>
              <w:rPr>
                <w:b/>
                <w:lang w:val="en-US"/>
              </w:rPr>
            </w:pPr>
            <w:r w:rsidRPr="003C4037">
              <w:rPr>
                <w:b/>
                <w:lang w:val="en-US"/>
              </w:rPr>
              <w:t>Comments</w:t>
            </w:r>
          </w:p>
        </w:tc>
        <w:tc>
          <w:tcPr>
            <w:tcW w:w="1161" w:type="pct"/>
          </w:tcPr>
          <w:p w14:paraId="22B3E265" w14:textId="77777777" w:rsidR="00A20DC6" w:rsidRPr="003C4037" w:rsidRDefault="00A20DC6" w:rsidP="00373540">
            <w:pPr>
              <w:rPr>
                <w:b/>
                <w:lang w:val="en-US"/>
              </w:rPr>
            </w:pPr>
            <w:r w:rsidRPr="003C4037">
              <w:rPr>
                <w:b/>
                <w:lang w:val="en-US"/>
              </w:rPr>
              <w:t>Date</w:t>
            </w:r>
          </w:p>
        </w:tc>
      </w:tr>
      <w:tr w:rsidR="00A20DC6" w:rsidRPr="003C4037" w14:paraId="0C6B01CC" w14:textId="77777777" w:rsidTr="00373540">
        <w:tc>
          <w:tcPr>
            <w:tcW w:w="617" w:type="pct"/>
          </w:tcPr>
          <w:p w14:paraId="45F85A85"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63B573A3" w14:textId="77777777"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14:paraId="43220D74" w14:textId="77777777"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14:paraId="5E873719" w14:textId="77777777" w:rsidTr="00373540">
        <w:tc>
          <w:tcPr>
            <w:tcW w:w="617" w:type="pct"/>
          </w:tcPr>
          <w:p w14:paraId="00309CBF" w14:textId="77777777" w:rsidR="00A20DC6" w:rsidRPr="003C4037" w:rsidRDefault="00A20DC6" w:rsidP="00373540">
            <w:pPr>
              <w:rPr>
                <w:rFonts w:eastAsia="Batang"/>
                <w:i/>
                <w:lang w:val="en-US" w:eastAsia="ko-KR"/>
              </w:rPr>
            </w:pPr>
            <w:r>
              <w:rPr>
                <w:rFonts w:eastAsia="Batang"/>
                <w:i/>
                <w:lang w:val="en-US" w:eastAsia="ko-KR"/>
              </w:rPr>
              <w:t>R1</w:t>
            </w:r>
          </w:p>
        </w:tc>
        <w:tc>
          <w:tcPr>
            <w:tcW w:w="3222" w:type="pct"/>
          </w:tcPr>
          <w:p w14:paraId="63F9F040" w14:textId="77777777" w:rsidR="00A20DC6" w:rsidRPr="003C4037" w:rsidRDefault="00A20DC6" w:rsidP="00373540">
            <w:pPr>
              <w:rPr>
                <w:rFonts w:eastAsia="Batang"/>
                <w:lang w:val="en-US" w:eastAsia="ko-KR"/>
              </w:rPr>
            </w:pPr>
          </w:p>
        </w:tc>
        <w:tc>
          <w:tcPr>
            <w:tcW w:w="1161" w:type="pct"/>
          </w:tcPr>
          <w:p w14:paraId="0682AF2E" w14:textId="77777777"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14:paraId="4AF4A4A1" w14:textId="77777777" w:rsidTr="00373540">
        <w:tc>
          <w:tcPr>
            <w:tcW w:w="617" w:type="pct"/>
          </w:tcPr>
          <w:p w14:paraId="0459AD8D" w14:textId="77777777" w:rsidR="00A20DC6" w:rsidRDefault="00A20DC6" w:rsidP="00373540">
            <w:pPr>
              <w:rPr>
                <w:rFonts w:eastAsia="Batang"/>
                <w:i/>
                <w:lang w:val="en-US" w:eastAsia="ko-KR"/>
              </w:rPr>
            </w:pPr>
            <w:r>
              <w:rPr>
                <w:rFonts w:eastAsia="Batang"/>
                <w:i/>
                <w:lang w:val="en-US" w:eastAsia="ko-KR"/>
              </w:rPr>
              <w:t>R2</w:t>
            </w:r>
          </w:p>
        </w:tc>
        <w:tc>
          <w:tcPr>
            <w:tcW w:w="3222" w:type="pct"/>
          </w:tcPr>
          <w:p w14:paraId="7F63AA2C" w14:textId="77777777"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14:paraId="2D8463C7" w14:textId="77777777"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14:paraId="6980FED5" w14:textId="77777777" w:rsidTr="00373540">
        <w:tc>
          <w:tcPr>
            <w:tcW w:w="617" w:type="pct"/>
          </w:tcPr>
          <w:p w14:paraId="265C9E70" w14:textId="77777777" w:rsidR="00596D14" w:rsidRDefault="00596D14" w:rsidP="00373540">
            <w:pPr>
              <w:rPr>
                <w:rFonts w:eastAsia="Batang"/>
                <w:i/>
                <w:lang w:val="en-US" w:eastAsia="ko-KR"/>
              </w:rPr>
            </w:pPr>
            <w:r>
              <w:rPr>
                <w:rFonts w:eastAsia="Batang"/>
                <w:i/>
                <w:lang w:val="en-US" w:eastAsia="ko-KR"/>
              </w:rPr>
              <w:t>R3</w:t>
            </w:r>
          </w:p>
        </w:tc>
        <w:tc>
          <w:tcPr>
            <w:tcW w:w="3222" w:type="pct"/>
          </w:tcPr>
          <w:p w14:paraId="4A370262" w14:textId="77777777"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14:paraId="3B633F52" w14:textId="77777777"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bl>
    <w:p w14:paraId="14BD2D9D" w14:textId="77777777" w:rsidR="00F64C91" w:rsidRDefault="00F64C91" w:rsidP="000C17C0">
      <w:pPr>
        <w:tabs>
          <w:tab w:val="left" w:pos="1227"/>
        </w:tabs>
      </w:pPr>
    </w:p>
    <w:p w14:paraId="388B99A8" w14:textId="77777777" w:rsidR="00373540" w:rsidRPr="00925FAA" w:rsidRDefault="00373540" w:rsidP="00373540">
      <w:pPr>
        <w:pStyle w:val="Heading1"/>
      </w:pPr>
      <w:bookmarkStart w:id="113" w:name="_Toc387915663"/>
      <w:bookmarkStart w:id="114" w:name="_Toc271808869"/>
      <w:r w:rsidRPr="00925FAA">
        <w:t>Notes on this version</w:t>
      </w:r>
      <w:bookmarkEnd w:id="113"/>
      <w:bookmarkEnd w:id="114"/>
    </w:p>
    <w:p w14:paraId="5E928FA8" w14:textId="77777777" w:rsidR="00373540" w:rsidRDefault="00373540" w:rsidP="00373540"/>
    <w:p w14:paraId="379E00C4" w14:textId="77777777"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14:paraId="439025C9" w14:textId="77777777"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14:paraId="0C066DE8" w14:textId="77777777" w:rsidR="003417A4" w:rsidRPr="00D614EC" w:rsidRDefault="003417A4" w:rsidP="00C16BA9">
      <w:pPr>
        <w:pStyle w:val="ListParagraph"/>
        <w:numPr>
          <w:ilvl w:val="0"/>
          <w:numId w:val="43"/>
        </w:numPr>
        <w:tabs>
          <w:tab w:val="left" w:pos="1227"/>
        </w:tabs>
      </w:pPr>
      <w:r>
        <w:t>Variable bit rate coding heading in Appendix 2</w:t>
      </w:r>
    </w:p>
    <w:p w14:paraId="6DB3279C" w14:textId="77777777"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14:paraId="0D036CB5" w14:textId="77777777" w:rsidR="00373540" w:rsidRDefault="00373540" w:rsidP="000C17C0">
      <w:pPr>
        <w:tabs>
          <w:tab w:val="left" w:pos="1227"/>
        </w:tabs>
      </w:pPr>
    </w:p>
    <w:p w14:paraId="576E17EC" w14:textId="77777777"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14:paraId="35988D1B" w14:textId="77777777" w:rsidR="00975438" w:rsidRDefault="00975438" w:rsidP="00975438">
      <w:pPr>
        <w:pStyle w:val="ListParagraph"/>
        <w:numPr>
          <w:ilvl w:val="0"/>
          <w:numId w:val="53"/>
        </w:numPr>
        <w:tabs>
          <w:tab w:val="left" w:pos="1227"/>
        </w:tabs>
      </w:pPr>
      <w:r>
        <w:t>Video traffic parameter correction</w:t>
      </w:r>
    </w:p>
    <w:p w14:paraId="386A0C84" w14:textId="77777777" w:rsidR="00975438" w:rsidRPr="00D614EC" w:rsidRDefault="00975438" w:rsidP="00975438">
      <w:pPr>
        <w:pStyle w:val="ListParagraph"/>
        <w:numPr>
          <w:ilvl w:val="0"/>
          <w:numId w:val="53"/>
        </w:numPr>
        <w:tabs>
          <w:tab w:val="left" w:pos="1227"/>
        </w:tabs>
      </w:pPr>
      <w:r>
        <w:t>New text describing PHY abstraction in Appendix 1</w:t>
      </w:r>
    </w:p>
    <w:p w14:paraId="576EF746" w14:textId="77777777" w:rsidR="00975438" w:rsidRPr="00D614EC" w:rsidRDefault="00975438" w:rsidP="00975438">
      <w:pPr>
        <w:pStyle w:val="ListParagraph"/>
        <w:numPr>
          <w:ilvl w:val="0"/>
          <w:numId w:val="53"/>
        </w:numPr>
        <w:tabs>
          <w:tab w:val="left" w:pos="1227"/>
        </w:tabs>
      </w:pPr>
      <w:r>
        <w:t>New text for VOIP traffic</w:t>
      </w:r>
    </w:p>
    <w:p w14:paraId="571111AB" w14:textId="77777777" w:rsidR="00975438" w:rsidRDefault="00975438" w:rsidP="000C17C0">
      <w:pPr>
        <w:tabs>
          <w:tab w:val="left" w:pos="1227"/>
        </w:tabs>
      </w:pPr>
    </w:p>
    <w:p w14:paraId="44DFB3C6" w14:textId="77777777" w:rsidR="00975438" w:rsidRDefault="00975438" w:rsidP="000C17C0">
      <w:pPr>
        <w:tabs>
          <w:tab w:val="left" w:pos="1227"/>
        </w:tabs>
      </w:pPr>
    </w:p>
    <w:p w14:paraId="550086EC" w14:textId="77777777" w:rsidR="00446032" w:rsidRPr="00AA4679" w:rsidRDefault="004E0879" w:rsidP="000D286A">
      <w:pPr>
        <w:pStyle w:val="Heading1"/>
      </w:pPr>
      <w:bookmarkStart w:id="115" w:name="_Toc387915664"/>
      <w:bookmarkStart w:id="116" w:name="_Toc271808870"/>
      <w:r>
        <w:t>Simulation Methodologies</w:t>
      </w:r>
      <w:r w:rsidR="00AA4679" w:rsidRPr="00AA4679">
        <w:t xml:space="preserve"> -  General Concept</w:t>
      </w:r>
      <w:bookmarkEnd w:id="115"/>
      <w:bookmarkEnd w:id="116"/>
    </w:p>
    <w:p w14:paraId="1044FD54"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14:paraId="41B74114" w14:textId="77777777" w:rsidR="00E8516A" w:rsidRPr="004D2020" w:rsidRDefault="00E8516A" w:rsidP="000C17C0">
      <w:pPr>
        <w:autoSpaceDE w:val="0"/>
        <w:autoSpaceDN w:val="0"/>
        <w:adjustRightInd w:val="0"/>
        <w:rPr>
          <w:color w:val="000000"/>
          <w:sz w:val="24"/>
          <w:szCs w:val="24"/>
          <w:lang w:val="en-US"/>
        </w:rPr>
      </w:pPr>
    </w:p>
    <w:p w14:paraId="2E4873A2" w14:textId="77777777"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2C88DFC0" w14:textId="77777777"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19FC90AF" w14:textId="77777777"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14:paraId="09474B71" w14:textId="77777777"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F25D491" w14:textId="77777777"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39588017" w14:textId="77777777" w:rsidR="00DF5B54" w:rsidRPr="004D2020" w:rsidRDefault="00DF5B54" w:rsidP="000C17C0">
      <w:pPr>
        <w:autoSpaceDE w:val="0"/>
        <w:autoSpaceDN w:val="0"/>
        <w:adjustRightInd w:val="0"/>
        <w:ind w:hanging="450"/>
        <w:rPr>
          <w:color w:val="000000"/>
          <w:sz w:val="24"/>
          <w:szCs w:val="24"/>
          <w:lang w:val="en-US"/>
        </w:rPr>
      </w:pPr>
    </w:p>
    <w:p w14:paraId="1336BBCA" w14:textId="77777777" w:rsidR="00A46E42" w:rsidRPr="004D2020" w:rsidRDefault="00A46E42" w:rsidP="00B355B3">
      <w:pPr>
        <w:autoSpaceDE w:val="0"/>
        <w:autoSpaceDN w:val="0"/>
        <w:adjustRightInd w:val="0"/>
        <w:rPr>
          <w:color w:val="000000"/>
          <w:sz w:val="24"/>
          <w:szCs w:val="24"/>
          <w:lang w:val="en-US" w:eastAsia="zh-CN"/>
        </w:rPr>
      </w:pPr>
    </w:p>
    <w:p w14:paraId="35CEE829"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5DAD3413" w14:textId="77777777" w:rsidR="00A46E42" w:rsidRPr="004D2020" w:rsidRDefault="00A46E42" w:rsidP="00A46E42">
      <w:pPr>
        <w:pStyle w:val="ListParagraph"/>
        <w:autoSpaceDE w:val="0"/>
        <w:autoSpaceDN w:val="0"/>
        <w:adjustRightInd w:val="0"/>
        <w:ind w:left="360"/>
        <w:rPr>
          <w:color w:val="000000"/>
          <w:lang w:eastAsia="zh-CN"/>
        </w:rPr>
      </w:pPr>
    </w:p>
    <w:p w14:paraId="58B3AC2B" w14:textId="77777777"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FE0E3B4" w14:textId="77777777"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718C7AC8" w14:textId="77777777"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354F3761" w14:textId="77777777"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14:paraId="3B0C4D4B" w14:textId="77777777"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61FE13E8" w14:textId="77777777"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6B4E8711" w14:textId="77777777"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EA08492" w14:textId="77777777"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2F0AB65F" w14:textId="77777777"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4903327A" w14:textId="77777777"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1AB4559A" w14:textId="77777777"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1344C246" w14:textId="77777777"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4FDDBC4A" w14:textId="77777777" w:rsidR="0068546D" w:rsidRPr="004D2020" w:rsidRDefault="0068546D" w:rsidP="000C17C0">
      <w:pPr>
        <w:autoSpaceDE w:val="0"/>
        <w:autoSpaceDN w:val="0"/>
        <w:adjustRightInd w:val="0"/>
        <w:rPr>
          <w:color w:val="000000"/>
          <w:sz w:val="24"/>
          <w:szCs w:val="24"/>
          <w:lang w:val="en-US" w:eastAsia="zh-CN"/>
        </w:rPr>
      </w:pPr>
    </w:p>
    <w:p w14:paraId="088D39F4" w14:textId="77777777" w:rsidR="00F8112D" w:rsidRPr="004D2020" w:rsidRDefault="00F8112D" w:rsidP="000C17C0">
      <w:pPr>
        <w:autoSpaceDE w:val="0"/>
        <w:autoSpaceDN w:val="0"/>
        <w:adjustRightInd w:val="0"/>
        <w:rPr>
          <w:color w:val="000000"/>
          <w:sz w:val="24"/>
          <w:szCs w:val="24"/>
          <w:lang w:val="en-US" w:eastAsia="zh-CN"/>
        </w:rPr>
      </w:pPr>
    </w:p>
    <w:p w14:paraId="2CF4FBAA"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11]</w:t>
      </w:r>
      <w:r w:rsidR="004609F6" w:rsidRPr="004D2020">
        <w:rPr>
          <w:rFonts w:hint="eastAsia"/>
          <w:color w:val="000000"/>
          <w:sz w:val="24"/>
          <w:szCs w:val="24"/>
          <w:lang w:val="en-US" w:eastAsia="zh-CN"/>
        </w:rPr>
        <w:t>.</w:t>
      </w:r>
    </w:p>
    <w:p w14:paraId="4D67812C" w14:textId="77777777" w:rsidR="00526F2D" w:rsidRPr="004D2020" w:rsidRDefault="00526F2D" w:rsidP="000C17C0">
      <w:pPr>
        <w:rPr>
          <w:sz w:val="24"/>
          <w:szCs w:val="24"/>
        </w:rPr>
      </w:pPr>
    </w:p>
    <w:p w14:paraId="16D35BB7" w14:textId="77777777" w:rsidR="00526F2D" w:rsidRDefault="00526F2D" w:rsidP="000C17C0">
      <w:pPr>
        <w:rPr>
          <w:lang w:eastAsia="zh-CN"/>
        </w:rPr>
      </w:pPr>
    </w:p>
    <w:p w14:paraId="45723015" w14:textId="77777777" w:rsidR="00526F2D" w:rsidRDefault="00526F2D" w:rsidP="000C17C0"/>
    <w:p w14:paraId="48AB5CBC" w14:textId="77777777" w:rsidR="00D52208" w:rsidRDefault="00D52208" w:rsidP="000C17C0"/>
    <w:p w14:paraId="71118098" w14:textId="77777777" w:rsidR="00D52208" w:rsidRDefault="00D52208" w:rsidP="000C17C0"/>
    <w:p w14:paraId="477F416D" w14:textId="77777777" w:rsidR="00705238" w:rsidRPr="00A20DC6" w:rsidRDefault="00C34999" w:rsidP="000D286A">
      <w:pPr>
        <w:pStyle w:val="Heading1"/>
      </w:pPr>
      <w:bookmarkStart w:id="117" w:name="_Toc387915665"/>
      <w:bookmarkStart w:id="118" w:name="_Toc271808871"/>
      <w:r w:rsidRPr="00A20DC6">
        <w:t>System Simulation – High Level</w:t>
      </w:r>
      <w:r w:rsidR="001C1532" w:rsidRPr="00A20DC6">
        <w:t xml:space="preserve"> Description</w:t>
      </w:r>
      <w:bookmarkEnd w:id="117"/>
      <w:bookmarkEnd w:id="118"/>
    </w:p>
    <w:p w14:paraId="77FDD653"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0142549" w14:textId="77777777" w:rsidR="009D1958" w:rsidRDefault="009D1958" w:rsidP="000C17C0">
      <w:pPr>
        <w:rPr>
          <w:bCs/>
          <w:sz w:val="24"/>
          <w:szCs w:val="24"/>
          <w:lang w:val="en-US"/>
        </w:rPr>
      </w:pPr>
    </w:p>
    <w:p w14:paraId="7FE75A86"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6988D44B" w14:textId="77777777" w:rsidR="0091375B" w:rsidRPr="009D1958" w:rsidRDefault="0091375B" w:rsidP="000C17C0">
      <w:pPr>
        <w:rPr>
          <w:bCs/>
          <w:sz w:val="24"/>
          <w:szCs w:val="24"/>
          <w:lang w:val="en-US"/>
        </w:rPr>
      </w:pPr>
    </w:p>
    <w:p w14:paraId="414526C6"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14:paraId="14ED587E" w14:textId="77777777" w:rsidR="0091375B" w:rsidRPr="009D1958" w:rsidRDefault="0091375B" w:rsidP="000C17C0">
      <w:pPr>
        <w:rPr>
          <w:bCs/>
          <w:sz w:val="24"/>
          <w:szCs w:val="24"/>
          <w:lang w:val="en-US"/>
        </w:rPr>
      </w:pPr>
    </w:p>
    <w:p w14:paraId="70689617" w14:textId="77777777"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7752D2A9" w14:textId="77777777"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3F688339" w14:textId="77777777"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277EF5DA" w14:textId="77777777"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4CAA855C" w14:textId="77777777" w:rsidR="00232125" w:rsidRDefault="00232125" w:rsidP="000C17C0">
      <w:pPr>
        <w:rPr>
          <w:b/>
          <w:bCs/>
        </w:rPr>
      </w:pPr>
    </w:p>
    <w:p w14:paraId="44CAFA1B" w14:textId="77777777" w:rsidR="00D52208" w:rsidRDefault="00D52208" w:rsidP="000C17C0">
      <w:pPr>
        <w:rPr>
          <w:bCs/>
          <w:sz w:val="24"/>
          <w:szCs w:val="24"/>
          <w:lang w:val="en-US"/>
        </w:rPr>
      </w:pPr>
    </w:p>
    <w:p w14:paraId="39E9B5ED" w14:textId="77777777" w:rsidR="005F66A5" w:rsidRDefault="0002609C" w:rsidP="000C17C0">
      <w:pPr>
        <w:rPr>
          <w:bCs/>
          <w:sz w:val="24"/>
          <w:szCs w:val="24"/>
          <w:lang w:val="en-US"/>
        </w:rPr>
      </w:pPr>
      <w:r w:rsidRPr="00CF556E">
        <w:rPr>
          <w:bCs/>
          <w:sz w:val="24"/>
          <w:szCs w:val="24"/>
          <w:lang w:val="en-US"/>
        </w:rPr>
        <w:t>General simulation structure:</w:t>
      </w:r>
    </w:p>
    <w:p w14:paraId="55F50FF3" w14:textId="77777777" w:rsidR="00640142" w:rsidRPr="00CF556E" w:rsidRDefault="00640142" w:rsidP="00640142">
      <w:pPr>
        <w:rPr>
          <w:bCs/>
          <w:sz w:val="24"/>
          <w:szCs w:val="24"/>
          <w:lang w:val="en-US"/>
        </w:rPr>
      </w:pPr>
      <w:r w:rsidRPr="00CF556E">
        <w:rPr>
          <w:bCs/>
          <w:sz w:val="24"/>
          <w:szCs w:val="24"/>
          <w:lang w:val="en-US"/>
        </w:rPr>
        <w:t>For drop=1:N  {</w:t>
      </w:r>
    </w:p>
    <w:p w14:paraId="3571C8BA"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14:paraId="692E4D2D" w14:textId="77777777"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14:paraId="3053ADBC"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14:paraId="153CDED7"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5B3D93E7" w14:textId="77777777" w:rsidR="002F02B0" w:rsidRDefault="002F02B0" w:rsidP="00640142">
      <w:pPr>
        <w:ind w:firstLine="720"/>
        <w:rPr>
          <w:bCs/>
          <w:sz w:val="24"/>
          <w:szCs w:val="24"/>
          <w:lang w:val="en-US"/>
        </w:rPr>
      </w:pPr>
    </w:p>
    <w:p w14:paraId="645FEECA"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4F58AE79"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182A31CC"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25C530C8" w14:textId="77777777" w:rsidR="00640142" w:rsidRDefault="00640142" w:rsidP="00640142">
      <w:pPr>
        <w:ind w:left="1080"/>
        <w:rPr>
          <w:bCs/>
          <w:szCs w:val="22"/>
          <w:lang w:val="en-US"/>
        </w:rPr>
      </w:pPr>
    </w:p>
    <w:p w14:paraId="18ED420C"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10B9495" w14:textId="77777777" w:rsidR="00640142" w:rsidRDefault="00640142" w:rsidP="00640142">
      <w:pPr>
        <w:numPr>
          <w:ilvl w:val="2"/>
          <w:numId w:val="1"/>
        </w:numPr>
        <w:rPr>
          <w:bCs/>
          <w:szCs w:val="22"/>
          <w:lang w:val="en-US"/>
        </w:rPr>
      </w:pPr>
      <w:r>
        <w:rPr>
          <w:bCs/>
          <w:szCs w:val="22"/>
          <w:lang w:val="en-US"/>
        </w:rPr>
        <w:t>CCA rules and various other EDCA parameters</w:t>
      </w:r>
    </w:p>
    <w:p w14:paraId="14500A3F"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5DA5DEDD" w14:textId="77777777" w:rsidR="00640142" w:rsidRDefault="00640142" w:rsidP="00640142">
      <w:pPr>
        <w:ind w:left="1080"/>
        <w:rPr>
          <w:bCs/>
          <w:szCs w:val="22"/>
          <w:lang w:val="en-US"/>
        </w:rPr>
      </w:pPr>
    </w:p>
    <w:p w14:paraId="3F63A52B"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6CC43723" w14:textId="77777777" w:rsidR="00640142" w:rsidRDefault="00640142" w:rsidP="00640142">
      <w:pPr>
        <w:numPr>
          <w:ilvl w:val="2"/>
          <w:numId w:val="1"/>
        </w:numPr>
        <w:rPr>
          <w:bCs/>
          <w:szCs w:val="22"/>
          <w:lang w:val="en-US"/>
        </w:rPr>
      </w:pPr>
      <w:r>
        <w:rPr>
          <w:bCs/>
          <w:szCs w:val="22"/>
          <w:lang w:val="en-US"/>
        </w:rPr>
        <w:t>SU OL, SU BF, MU</w:t>
      </w:r>
    </w:p>
    <w:p w14:paraId="3E8435B9" w14:textId="77777777" w:rsidR="00640142" w:rsidRDefault="00640142" w:rsidP="00640142">
      <w:pPr>
        <w:numPr>
          <w:ilvl w:val="2"/>
          <w:numId w:val="1"/>
        </w:numPr>
        <w:rPr>
          <w:bCs/>
          <w:szCs w:val="22"/>
          <w:lang w:val="en-US"/>
        </w:rPr>
      </w:pPr>
      <w:r>
        <w:rPr>
          <w:bCs/>
          <w:szCs w:val="22"/>
          <w:lang w:val="en-US"/>
        </w:rPr>
        <w:t>MCS selection</w:t>
      </w:r>
    </w:p>
    <w:p w14:paraId="710DC55C"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38593B61" w14:textId="77777777" w:rsidR="00640142" w:rsidRDefault="00640142" w:rsidP="00640142">
      <w:pPr>
        <w:numPr>
          <w:ilvl w:val="1"/>
          <w:numId w:val="1"/>
        </w:numPr>
        <w:rPr>
          <w:bCs/>
          <w:szCs w:val="22"/>
          <w:lang w:val="en-US"/>
        </w:rPr>
      </w:pPr>
      <w:r>
        <w:rPr>
          <w:bCs/>
          <w:szCs w:val="22"/>
          <w:lang w:val="en-US"/>
        </w:rPr>
        <w:t>Determine packet success or no</w:t>
      </w:r>
    </w:p>
    <w:p w14:paraId="5247D3E0"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289817D6"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6DD72FF3" w14:textId="77777777" w:rsidR="00705238" w:rsidRDefault="00640142" w:rsidP="00640142">
      <w:pPr>
        <w:rPr>
          <w:b/>
          <w:bCs/>
        </w:rPr>
      </w:pPr>
      <w:r w:rsidRPr="00CF556E">
        <w:rPr>
          <w:bCs/>
          <w:sz w:val="24"/>
          <w:szCs w:val="24"/>
          <w:lang w:val="en-US"/>
        </w:rPr>
        <w:t>}</w:t>
      </w:r>
    </w:p>
    <w:p w14:paraId="73577ADB" w14:textId="77777777" w:rsidR="00705238" w:rsidRDefault="00705238" w:rsidP="000C17C0">
      <w:pPr>
        <w:rPr>
          <w:b/>
          <w:bCs/>
        </w:rPr>
      </w:pPr>
    </w:p>
    <w:p w14:paraId="7E110DE1" w14:textId="77777777" w:rsidR="001C1532" w:rsidRDefault="001C1532" w:rsidP="000C17C0">
      <w:pPr>
        <w:rPr>
          <w:b/>
          <w:bCs/>
        </w:rPr>
      </w:pPr>
    </w:p>
    <w:p w14:paraId="6F4E6759" w14:textId="77777777" w:rsidR="001C1532" w:rsidRPr="00EF4D92" w:rsidRDefault="00EF4D92" w:rsidP="000D286A">
      <w:pPr>
        <w:pStyle w:val="Heading1"/>
      </w:pPr>
      <w:bookmarkStart w:id="119" w:name="_Toc387915666"/>
      <w:bookmarkStart w:id="120" w:name="_Toc271808872"/>
      <w:r w:rsidRPr="00EF4D92">
        <w:t>PER Simulation</w:t>
      </w:r>
      <w:r w:rsidR="001F484D">
        <w:t xml:space="preserve"> Description</w:t>
      </w:r>
      <w:bookmarkEnd w:id="119"/>
      <w:bookmarkEnd w:id="120"/>
    </w:p>
    <w:p w14:paraId="2DDFAFDA" w14:textId="77777777"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796A1509" w14:textId="77777777" w:rsidR="00CA6A80" w:rsidRDefault="00CA6A80" w:rsidP="000C17C0">
      <w:pPr>
        <w:rPr>
          <w:bCs/>
          <w:sz w:val="24"/>
          <w:szCs w:val="24"/>
          <w:lang w:val="en-US"/>
        </w:rPr>
      </w:pPr>
    </w:p>
    <w:p w14:paraId="75B5E81D" w14:textId="77777777"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14:paraId="5E968576" w14:textId="77777777" w:rsidR="00CA6A80" w:rsidRDefault="00CA6A80" w:rsidP="000C17C0">
      <w:pPr>
        <w:rPr>
          <w:bCs/>
          <w:sz w:val="24"/>
          <w:szCs w:val="24"/>
          <w:lang w:val="en-US"/>
        </w:rPr>
      </w:pPr>
    </w:p>
    <w:p w14:paraId="4F8AF37B"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20AB99F1" w14:textId="77777777" w:rsidR="00CA6A80" w:rsidRDefault="00CA6A80" w:rsidP="000C17C0">
      <w:pPr>
        <w:rPr>
          <w:bCs/>
          <w:sz w:val="24"/>
          <w:szCs w:val="24"/>
          <w:lang w:val="en-US"/>
        </w:rPr>
      </w:pPr>
    </w:p>
    <w:p w14:paraId="723D675F" w14:textId="77777777" w:rsidR="00EF4D92" w:rsidRDefault="00EF4D92" w:rsidP="000C17C0">
      <w:pPr>
        <w:rPr>
          <w:b/>
          <w:bCs/>
        </w:rPr>
      </w:pPr>
    </w:p>
    <w:p w14:paraId="38B3A9E3" w14:textId="77777777" w:rsidR="006A49A9" w:rsidRDefault="006A49A9" w:rsidP="000C17C0">
      <w:pPr>
        <w:rPr>
          <w:b/>
          <w:bCs/>
        </w:rPr>
      </w:pPr>
    </w:p>
    <w:p w14:paraId="5F894566" w14:textId="77777777" w:rsidR="006A49A9" w:rsidRDefault="006A49A9" w:rsidP="000C17C0">
      <w:pPr>
        <w:rPr>
          <w:b/>
          <w:bCs/>
        </w:rPr>
      </w:pPr>
    </w:p>
    <w:p w14:paraId="30385563" w14:textId="77777777" w:rsidR="006A49A9" w:rsidRDefault="006A49A9" w:rsidP="000C17C0">
      <w:pPr>
        <w:rPr>
          <w:b/>
          <w:bCs/>
        </w:rPr>
      </w:pPr>
    </w:p>
    <w:p w14:paraId="7C30900D" w14:textId="77777777" w:rsidR="00EF4D92" w:rsidRPr="00EF4D92" w:rsidRDefault="00EF4D92" w:rsidP="000D286A">
      <w:pPr>
        <w:pStyle w:val="Heading1"/>
      </w:pPr>
      <w:bookmarkStart w:id="121" w:name="_Toc387915667"/>
      <w:bookmarkStart w:id="122" w:name="_Toc271808873"/>
      <w:r w:rsidRPr="00EF4D92">
        <w:t>PHY System Sim</w:t>
      </w:r>
      <w:r w:rsidR="00C843E6">
        <w:t>ulation</w:t>
      </w:r>
      <w:r w:rsidR="001F484D">
        <w:t xml:space="preserve"> </w:t>
      </w:r>
      <w:r w:rsidR="00E12A05">
        <w:t xml:space="preserve">Detailed </w:t>
      </w:r>
      <w:r w:rsidR="001F484D">
        <w:t>Description</w:t>
      </w:r>
      <w:bookmarkEnd w:id="121"/>
      <w:bookmarkEnd w:id="122"/>
    </w:p>
    <w:p w14:paraId="6E1341CC"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73D031B5" w14:textId="77777777" w:rsidR="001F484D" w:rsidRPr="00F8672B" w:rsidRDefault="001F484D" w:rsidP="001F484D">
      <w:pPr>
        <w:rPr>
          <w:bCs/>
          <w:sz w:val="24"/>
          <w:szCs w:val="24"/>
          <w:lang w:val="en-US"/>
        </w:rPr>
      </w:pPr>
    </w:p>
    <w:p w14:paraId="150FDDAC" w14:textId="77777777"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14:paraId="1CB7DF23" w14:textId="77777777" w:rsidR="001F484D" w:rsidRPr="00F8672B" w:rsidRDefault="001F484D" w:rsidP="001F484D">
      <w:pPr>
        <w:rPr>
          <w:bCs/>
          <w:sz w:val="24"/>
          <w:szCs w:val="24"/>
          <w:lang w:val="en-US"/>
        </w:rPr>
      </w:pPr>
    </w:p>
    <w:p w14:paraId="54F7F869" w14:textId="77777777"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14:paraId="4801C4E9" w14:textId="77777777"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14:paraId="06EC06A6" w14:textId="77777777"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14:paraId="27C7C647" w14:textId="77777777"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14:paraId="360E5F92" w14:textId="77777777"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14:paraId="60752C58" w14:textId="77777777"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14:paraId="0A3310AD" w14:textId="77777777"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14:paraId="6413751E" w14:textId="77777777"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14:paraId="5980E98C" w14:textId="77777777" w:rsidR="001F484D" w:rsidRPr="00F8672B" w:rsidRDefault="001F484D" w:rsidP="001F484D">
      <w:pPr>
        <w:ind w:left="360"/>
        <w:rPr>
          <w:bCs/>
          <w:sz w:val="24"/>
          <w:szCs w:val="24"/>
          <w:lang w:val="en-US"/>
        </w:rPr>
      </w:pPr>
    </w:p>
    <w:p w14:paraId="418C7E0B" w14:textId="77777777"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14:paraId="45CC5233" w14:textId="77777777" w:rsidR="001F484D" w:rsidRPr="00F8672B" w:rsidRDefault="001F484D" w:rsidP="007B68C4">
      <w:pPr>
        <w:pStyle w:val="ListParagraph"/>
        <w:numPr>
          <w:ilvl w:val="1"/>
          <w:numId w:val="17"/>
        </w:numPr>
        <w:rPr>
          <w:bCs/>
        </w:rPr>
      </w:pPr>
      <w:r w:rsidRPr="00F8672B">
        <w:rPr>
          <w:bCs/>
        </w:rPr>
        <w:t>Initialize visited BSS set as empty.</w:t>
      </w:r>
    </w:p>
    <w:p w14:paraId="4A7A3F13" w14:textId="77777777" w:rsidR="001F484D" w:rsidRPr="00F8672B" w:rsidRDefault="001F484D" w:rsidP="007B68C4">
      <w:pPr>
        <w:pStyle w:val="ListParagraph"/>
        <w:numPr>
          <w:ilvl w:val="1"/>
          <w:numId w:val="17"/>
        </w:numPr>
        <w:rPr>
          <w:bCs/>
        </w:rPr>
      </w:pPr>
      <w:r w:rsidRPr="00F8672B">
        <w:rPr>
          <w:bCs/>
        </w:rPr>
        <w:t>Randomly select an un-visited BSS</w:t>
      </w:r>
    </w:p>
    <w:p w14:paraId="4ED29FDB" w14:textId="77777777"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14:paraId="014B7A3E" w14:textId="77777777"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14:paraId="479D3C4B" w14:textId="77777777"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14:paraId="761EE3AF" w14:textId="77777777"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14:paraId="1A119F19" w14:textId="77777777" w:rsidR="001F484D" w:rsidRPr="00F8672B" w:rsidRDefault="001F484D" w:rsidP="007B68C4">
      <w:pPr>
        <w:pStyle w:val="ListParagraph"/>
        <w:numPr>
          <w:ilvl w:val="3"/>
          <w:numId w:val="17"/>
        </w:numPr>
        <w:rPr>
          <w:bCs/>
        </w:rPr>
      </w:pPr>
      <w:r w:rsidRPr="00F8672B">
        <w:rPr>
          <w:bCs/>
        </w:rPr>
        <w:t>If interference &gt; threshold, do not activate.</w:t>
      </w:r>
    </w:p>
    <w:p w14:paraId="31113290" w14:textId="77777777" w:rsidR="001F484D" w:rsidRPr="00F8672B" w:rsidRDefault="001F484D" w:rsidP="007B68C4">
      <w:pPr>
        <w:pStyle w:val="ListParagraph"/>
        <w:numPr>
          <w:ilvl w:val="1"/>
          <w:numId w:val="17"/>
        </w:numPr>
        <w:rPr>
          <w:bCs/>
        </w:rPr>
      </w:pPr>
      <w:r w:rsidRPr="00F8672B">
        <w:rPr>
          <w:bCs/>
        </w:rPr>
        <w:t>Continue above until every BSS has been tried once.</w:t>
      </w:r>
    </w:p>
    <w:p w14:paraId="7BCD85CA" w14:textId="77777777"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14:paraId="1692A187" w14:textId="77777777" w:rsidR="001F484D" w:rsidRPr="00F8672B" w:rsidRDefault="001F484D" w:rsidP="001F484D">
      <w:pPr>
        <w:rPr>
          <w:bCs/>
          <w:sz w:val="24"/>
          <w:szCs w:val="24"/>
        </w:rPr>
      </w:pPr>
    </w:p>
    <w:p w14:paraId="124B775C" w14:textId="77777777"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14:paraId="742ECA8D" w14:textId="77777777"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14:paraId="421D8406" w14:textId="77777777"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14:paraId="015EBD50" w14:textId="77777777"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14:paraId="2A916574" w14:textId="77777777" w:rsidR="001F484D" w:rsidRPr="00F8672B" w:rsidRDefault="001F484D" w:rsidP="001F484D">
      <w:pPr>
        <w:pStyle w:val="ListParagraph"/>
        <w:rPr>
          <w:bCs/>
        </w:rPr>
      </w:pPr>
    </w:p>
    <w:p w14:paraId="26EDE03F" w14:textId="77777777"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14:paraId="0EC08C58" w14:textId="77777777" w:rsidR="009348B9" w:rsidRPr="00F8672B" w:rsidRDefault="009348B9" w:rsidP="009348B9">
      <w:pPr>
        <w:pStyle w:val="ListParagraph"/>
        <w:rPr>
          <w:bCs/>
        </w:rPr>
      </w:pPr>
    </w:p>
    <w:p w14:paraId="0BD4D7B0" w14:textId="77777777" w:rsidR="00D30E01" w:rsidRDefault="00D30E01" w:rsidP="000C17C0">
      <w:pPr>
        <w:rPr>
          <w:bCs/>
          <w:sz w:val="24"/>
          <w:szCs w:val="24"/>
          <w:lang w:val="en-US"/>
        </w:rPr>
      </w:pPr>
    </w:p>
    <w:p w14:paraId="7F63303F" w14:textId="77777777" w:rsidR="003A5499" w:rsidRPr="002177E8" w:rsidRDefault="003A5499" w:rsidP="000D286A">
      <w:pPr>
        <w:pStyle w:val="Heading1"/>
      </w:pPr>
      <w:bookmarkStart w:id="123" w:name="_Toc387915668"/>
      <w:bookmarkStart w:id="124" w:name="_Toc271808874"/>
      <w:r>
        <w:rPr>
          <w:rFonts w:hint="eastAsia"/>
          <w:lang w:eastAsia="zh-CN"/>
        </w:rPr>
        <w:t>Integrated</w:t>
      </w:r>
      <w:r>
        <w:t xml:space="preserve"> System Simulation</w:t>
      </w:r>
      <w:r w:rsidR="001F484D">
        <w:t xml:space="preserve"> </w:t>
      </w:r>
      <w:r w:rsidR="00E12A05">
        <w:t xml:space="preserve">Detailed </w:t>
      </w:r>
      <w:r w:rsidR="001F484D">
        <w:t>Description</w:t>
      </w:r>
      <w:bookmarkEnd w:id="123"/>
      <w:bookmarkEnd w:id="124"/>
    </w:p>
    <w:p w14:paraId="1B3ED704"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54CB6288" w14:textId="77777777" w:rsidR="00430F13" w:rsidRDefault="00251BC5" w:rsidP="000D286A">
      <w:pPr>
        <w:keepNext/>
        <w:jc w:val="center"/>
      </w:pPr>
      <w:r w:rsidRPr="001432F5">
        <w:rPr>
          <w:bCs/>
          <w:noProof/>
          <w:sz w:val="24"/>
          <w:szCs w:val="24"/>
          <w:lang w:val="en-US"/>
        </w:rPr>
        <w:drawing>
          <wp:inline distT="0" distB="0" distL="0" distR="0" wp14:anchorId="1F7F2063" wp14:editId="6B0A4383">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98FF072" w14:textId="77777777" w:rsidR="003A5499" w:rsidRDefault="00430F13" w:rsidP="000D286A">
      <w:pPr>
        <w:pStyle w:val="Caption"/>
        <w:jc w:val="center"/>
        <w:rPr>
          <w:sz w:val="24"/>
          <w:szCs w:val="24"/>
          <w:lang w:val="en-US" w:eastAsia="zh-CN"/>
        </w:rPr>
      </w:pPr>
      <w:bookmarkStart w:id="125"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25"/>
      <w:r>
        <w:t>: C</w:t>
      </w:r>
      <w:r w:rsidRPr="00A507DA">
        <w:t>lock advancement in an event-driven simulator</w:t>
      </w:r>
    </w:p>
    <w:p w14:paraId="4208149D" w14:textId="77777777" w:rsidR="003A5499" w:rsidRDefault="003A5499" w:rsidP="001345FE">
      <w:pPr>
        <w:rPr>
          <w:bCs/>
          <w:sz w:val="24"/>
          <w:szCs w:val="24"/>
          <w:lang w:val="en-US" w:eastAsia="zh-CN"/>
        </w:rPr>
      </w:pPr>
    </w:p>
    <w:p w14:paraId="4B0BA4A6" w14:textId="77777777" w:rsidR="00E12A05" w:rsidRDefault="00E12A05" w:rsidP="001345FE">
      <w:pPr>
        <w:rPr>
          <w:bCs/>
          <w:sz w:val="24"/>
          <w:szCs w:val="24"/>
          <w:lang w:val="en-US" w:eastAsia="zh-CN"/>
        </w:rPr>
      </w:pPr>
    </w:p>
    <w:p w14:paraId="18B85770" w14:textId="77777777" w:rsidR="00E12A05" w:rsidRDefault="00E12A05" w:rsidP="00E12A05">
      <w:pPr>
        <w:rPr>
          <w:b/>
          <w:bCs/>
          <w:lang w:eastAsia="zh-CN"/>
        </w:rPr>
      </w:pPr>
    </w:p>
    <w:p w14:paraId="72FF2313"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40F1835E" w14:textId="77777777" w:rsidR="00EA5AF5" w:rsidRDefault="00EA5AF5" w:rsidP="00E12A05">
      <w:pPr>
        <w:rPr>
          <w:bCs/>
          <w:sz w:val="24"/>
          <w:szCs w:val="24"/>
          <w:lang w:val="en-US" w:eastAsia="zh-CN"/>
        </w:rPr>
      </w:pPr>
    </w:p>
    <w:p w14:paraId="0C49838B" w14:textId="77777777" w:rsidR="00E12A05" w:rsidRDefault="00E12A05" w:rsidP="00E12A05">
      <w:pPr>
        <w:rPr>
          <w:bCs/>
          <w:sz w:val="24"/>
          <w:szCs w:val="24"/>
          <w:lang w:val="en-US" w:eastAsia="zh-CN"/>
        </w:rPr>
      </w:pPr>
    </w:p>
    <w:p w14:paraId="7B482F87" w14:textId="77777777" w:rsidR="00430F13" w:rsidRDefault="00430F13" w:rsidP="000D286A">
      <w:pPr>
        <w:pStyle w:val="Caption"/>
        <w:keepNext/>
        <w:jc w:val="center"/>
      </w:pPr>
      <w:bookmarkStart w:id="126"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26"/>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22E77B26" w14:textId="77777777" w:rsidTr="003D2939">
        <w:tc>
          <w:tcPr>
            <w:tcW w:w="1809" w:type="dxa"/>
            <w:vMerge w:val="restart"/>
          </w:tcPr>
          <w:p w14:paraId="1B544B8D" w14:textId="77777777" w:rsidR="00E12A05" w:rsidRDefault="00E12A05" w:rsidP="003D2939">
            <w:pPr>
              <w:jc w:val="center"/>
              <w:rPr>
                <w:bCs/>
                <w:sz w:val="24"/>
                <w:szCs w:val="24"/>
                <w:lang w:val="en-US" w:eastAsia="zh-CN"/>
              </w:rPr>
            </w:pPr>
          </w:p>
        </w:tc>
        <w:tc>
          <w:tcPr>
            <w:tcW w:w="7655" w:type="dxa"/>
            <w:gridSpan w:val="2"/>
          </w:tcPr>
          <w:p w14:paraId="0BE31D4B" w14:textId="77777777"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14:paraId="2AD819BF" w14:textId="77777777" w:rsidTr="003D2939">
        <w:tc>
          <w:tcPr>
            <w:tcW w:w="1809" w:type="dxa"/>
            <w:vMerge/>
          </w:tcPr>
          <w:p w14:paraId="256C1D6C" w14:textId="77777777" w:rsidR="00E12A05" w:rsidRDefault="00E12A05" w:rsidP="003D2939">
            <w:pPr>
              <w:jc w:val="center"/>
              <w:rPr>
                <w:bCs/>
                <w:sz w:val="24"/>
                <w:szCs w:val="24"/>
                <w:lang w:val="en-US" w:eastAsia="zh-CN"/>
              </w:rPr>
            </w:pPr>
          </w:p>
        </w:tc>
        <w:tc>
          <w:tcPr>
            <w:tcW w:w="4536" w:type="dxa"/>
            <w:vAlign w:val="center"/>
          </w:tcPr>
          <w:p w14:paraId="3FB1900D" w14:textId="77777777"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14:paraId="19F01812" w14:textId="77777777" w:rsidR="00E12A05" w:rsidRDefault="00E12A05" w:rsidP="003D2939">
            <w:pPr>
              <w:rPr>
                <w:bCs/>
                <w:sz w:val="24"/>
                <w:szCs w:val="24"/>
                <w:lang w:val="en-US" w:eastAsia="zh-CN"/>
              </w:rPr>
            </w:pPr>
            <w:r w:rsidRPr="004E41AA">
              <w:rPr>
                <w:bCs/>
                <w:sz w:val="21"/>
                <w:szCs w:val="21"/>
                <w:lang w:val="en-US" w:eastAsia="zh-CN"/>
              </w:rPr>
              <w:t>Nice-to-have Features</w:t>
            </w:r>
          </w:p>
        </w:tc>
      </w:tr>
      <w:tr w:rsidR="00E716E2" w14:paraId="37887802" w14:textId="77777777" w:rsidTr="003D2939">
        <w:tc>
          <w:tcPr>
            <w:tcW w:w="1809" w:type="dxa"/>
            <w:vMerge w:val="restart"/>
          </w:tcPr>
          <w:p w14:paraId="3F60787F" w14:textId="77777777" w:rsidR="00E716E2" w:rsidRDefault="00E716E2"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72FB7E3E" w14:textId="77777777" w:rsidR="00E716E2" w:rsidRDefault="00E716E2" w:rsidP="003D2939">
            <w:pPr>
              <w:rPr>
                <w:bCs/>
                <w:sz w:val="24"/>
                <w:szCs w:val="24"/>
                <w:lang w:val="en-US" w:eastAsia="zh-CN"/>
              </w:rPr>
            </w:pPr>
            <w:r w:rsidRPr="004E41AA">
              <w:rPr>
                <w:bCs/>
                <w:sz w:val="21"/>
                <w:szCs w:val="21"/>
                <w:lang w:val="en-US" w:eastAsia="zh-CN"/>
              </w:rPr>
              <w:t>CCA</w:t>
            </w:r>
          </w:p>
        </w:tc>
        <w:tc>
          <w:tcPr>
            <w:tcW w:w="3119" w:type="dxa"/>
            <w:vAlign w:val="center"/>
          </w:tcPr>
          <w:p w14:paraId="3527161F" w14:textId="77777777" w:rsidR="00E716E2" w:rsidRDefault="00E716E2" w:rsidP="003D2939">
            <w:pPr>
              <w:rPr>
                <w:bCs/>
                <w:sz w:val="24"/>
                <w:szCs w:val="24"/>
                <w:lang w:val="en-US" w:eastAsia="zh-CN"/>
              </w:rPr>
            </w:pPr>
            <w:r w:rsidRPr="004E41AA">
              <w:rPr>
                <w:bCs/>
                <w:sz w:val="21"/>
                <w:szCs w:val="21"/>
                <w:lang w:val="en-US" w:eastAsia="zh-CN"/>
              </w:rPr>
              <w:t>Multiple channels</w:t>
            </w:r>
          </w:p>
        </w:tc>
      </w:tr>
      <w:tr w:rsidR="00E716E2" w14:paraId="3E9EB1D5" w14:textId="77777777" w:rsidTr="003D2939">
        <w:tc>
          <w:tcPr>
            <w:tcW w:w="1809" w:type="dxa"/>
            <w:vMerge/>
          </w:tcPr>
          <w:p w14:paraId="0970A8EA" w14:textId="77777777" w:rsidR="00E716E2" w:rsidRDefault="00E716E2" w:rsidP="003D2939">
            <w:pPr>
              <w:jc w:val="center"/>
              <w:rPr>
                <w:bCs/>
                <w:sz w:val="24"/>
                <w:szCs w:val="24"/>
                <w:lang w:val="en-US" w:eastAsia="zh-CN"/>
              </w:rPr>
            </w:pPr>
          </w:p>
        </w:tc>
        <w:tc>
          <w:tcPr>
            <w:tcW w:w="4536" w:type="dxa"/>
            <w:vAlign w:val="center"/>
          </w:tcPr>
          <w:p w14:paraId="420CD7B9" w14:textId="77777777" w:rsidR="00E716E2" w:rsidRDefault="00E716E2"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01BCAF53" w14:textId="77777777" w:rsidR="00E716E2" w:rsidRDefault="00E716E2" w:rsidP="003D2939">
            <w:pPr>
              <w:rPr>
                <w:bCs/>
                <w:sz w:val="24"/>
                <w:szCs w:val="24"/>
                <w:lang w:val="en-US" w:eastAsia="zh-CN"/>
              </w:rPr>
            </w:pPr>
            <w:r w:rsidRPr="004E41AA">
              <w:rPr>
                <w:bCs/>
                <w:sz w:val="21"/>
                <w:szCs w:val="21"/>
                <w:lang w:val="en-US" w:eastAsia="zh-CN"/>
              </w:rPr>
              <w:t>Control frame (CTS2self)</w:t>
            </w:r>
          </w:p>
        </w:tc>
      </w:tr>
      <w:tr w:rsidR="00E716E2" w14:paraId="6E3D53F5" w14:textId="77777777" w:rsidTr="003D2939">
        <w:tc>
          <w:tcPr>
            <w:tcW w:w="1809" w:type="dxa"/>
            <w:vMerge/>
          </w:tcPr>
          <w:p w14:paraId="69191870" w14:textId="77777777" w:rsidR="00E716E2" w:rsidRDefault="00E716E2" w:rsidP="003D2939">
            <w:pPr>
              <w:jc w:val="center"/>
              <w:rPr>
                <w:bCs/>
                <w:sz w:val="24"/>
                <w:szCs w:val="24"/>
                <w:lang w:val="en-US" w:eastAsia="zh-CN"/>
              </w:rPr>
            </w:pPr>
          </w:p>
        </w:tc>
        <w:tc>
          <w:tcPr>
            <w:tcW w:w="4536" w:type="dxa"/>
            <w:vAlign w:val="center"/>
          </w:tcPr>
          <w:p w14:paraId="02CB6C4A" w14:textId="77777777" w:rsidR="00E716E2" w:rsidRDefault="00E716E2" w:rsidP="003D2939">
            <w:pPr>
              <w:rPr>
                <w:bCs/>
                <w:sz w:val="24"/>
                <w:szCs w:val="24"/>
                <w:lang w:val="en-US" w:eastAsia="zh-CN"/>
              </w:rPr>
            </w:pPr>
            <w:r w:rsidRPr="004E41AA">
              <w:rPr>
                <w:bCs/>
                <w:sz w:val="21"/>
                <w:szCs w:val="21"/>
                <w:lang w:val="en-US" w:eastAsia="zh-CN"/>
              </w:rPr>
              <w:t>EDCA</w:t>
            </w:r>
          </w:p>
        </w:tc>
        <w:tc>
          <w:tcPr>
            <w:tcW w:w="3119" w:type="dxa"/>
            <w:vAlign w:val="center"/>
          </w:tcPr>
          <w:p w14:paraId="51060010" w14:textId="77777777" w:rsidR="00E716E2" w:rsidRDefault="00E716E2" w:rsidP="003D2939">
            <w:pPr>
              <w:rPr>
                <w:bCs/>
                <w:sz w:val="24"/>
                <w:szCs w:val="24"/>
                <w:lang w:val="en-US" w:eastAsia="zh-CN"/>
              </w:rPr>
            </w:pPr>
            <w:r w:rsidRPr="004E41AA">
              <w:rPr>
                <w:bCs/>
                <w:sz w:val="21"/>
                <w:szCs w:val="21"/>
                <w:lang w:val="en-US" w:eastAsia="zh-CN"/>
              </w:rPr>
              <w:t>Management frame</w:t>
            </w:r>
          </w:p>
        </w:tc>
      </w:tr>
      <w:tr w:rsidR="00E716E2" w14:paraId="2E19A249" w14:textId="77777777" w:rsidTr="003D2939">
        <w:tc>
          <w:tcPr>
            <w:tcW w:w="1809" w:type="dxa"/>
            <w:vMerge/>
          </w:tcPr>
          <w:p w14:paraId="41CACF4C" w14:textId="77777777" w:rsidR="00E716E2" w:rsidRDefault="00E716E2" w:rsidP="003D2939">
            <w:pPr>
              <w:jc w:val="center"/>
              <w:rPr>
                <w:bCs/>
                <w:sz w:val="24"/>
                <w:szCs w:val="24"/>
                <w:lang w:val="en-US" w:eastAsia="zh-CN"/>
              </w:rPr>
            </w:pPr>
          </w:p>
        </w:tc>
        <w:tc>
          <w:tcPr>
            <w:tcW w:w="4536" w:type="dxa"/>
            <w:vAlign w:val="center"/>
          </w:tcPr>
          <w:p w14:paraId="1C7F62AA" w14:textId="77777777" w:rsidR="00E716E2" w:rsidRDefault="00E716E2"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14:paraId="5DF8D53E" w14:textId="77777777" w:rsidR="00E716E2" w:rsidRDefault="00E716E2" w:rsidP="003D2939">
            <w:pPr>
              <w:rPr>
                <w:bCs/>
                <w:sz w:val="24"/>
                <w:szCs w:val="24"/>
                <w:lang w:val="en-US" w:eastAsia="zh-CN"/>
              </w:rPr>
            </w:pPr>
            <w:r w:rsidRPr="004E41AA">
              <w:rPr>
                <w:bCs/>
                <w:sz w:val="21"/>
                <w:szCs w:val="21"/>
                <w:lang w:val="en-US" w:eastAsia="zh-CN"/>
              </w:rPr>
              <w:t>…</w:t>
            </w:r>
          </w:p>
        </w:tc>
      </w:tr>
      <w:tr w:rsidR="00E716E2" w14:paraId="18775735" w14:textId="77777777" w:rsidTr="003D2939">
        <w:tc>
          <w:tcPr>
            <w:tcW w:w="1809" w:type="dxa"/>
            <w:vMerge/>
          </w:tcPr>
          <w:p w14:paraId="2873A08A" w14:textId="77777777" w:rsidR="00E716E2" w:rsidRDefault="00E716E2" w:rsidP="003D2939">
            <w:pPr>
              <w:jc w:val="center"/>
              <w:rPr>
                <w:bCs/>
                <w:sz w:val="24"/>
                <w:szCs w:val="24"/>
                <w:lang w:val="en-US" w:eastAsia="zh-CN"/>
              </w:rPr>
            </w:pPr>
          </w:p>
        </w:tc>
        <w:tc>
          <w:tcPr>
            <w:tcW w:w="4536" w:type="dxa"/>
            <w:vAlign w:val="center"/>
          </w:tcPr>
          <w:p w14:paraId="76E295B0" w14:textId="77777777" w:rsidR="00E716E2" w:rsidRDefault="00E716E2" w:rsidP="003D2939">
            <w:pPr>
              <w:rPr>
                <w:bCs/>
                <w:sz w:val="24"/>
                <w:szCs w:val="24"/>
                <w:lang w:val="en-US" w:eastAsia="zh-CN"/>
              </w:rPr>
            </w:pPr>
            <w:r w:rsidRPr="004E41AA">
              <w:rPr>
                <w:bCs/>
                <w:sz w:val="21"/>
                <w:szCs w:val="21"/>
                <w:lang w:val="en-US" w:eastAsia="zh-CN"/>
              </w:rPr>
              <w:t>Link Adaption</w:t>
            </w:r>
          </w:p>
        </w:tc>
        <w:tc>
          <w:tcPr>
            <w:tcW w:w="3119" w:type="dxa"/>
            <w:vAlign w:val="center"/>
          </w:tcPr>
          <w:p w14:paraId="6D956CAF" w14:textId="77777777" w:rsidR="00E716E2" w:rsidRDefault="00E716E2" w:rsidP="003D2939">
            <w:pPr>
              <w:rPr>
                <w:bCs/>
                <w:sz w:val="24"/>
                <w:szCs w:val="24"/>
                <w:lang w:val="en-US" w:eastAsia="zh-CN"/>
              </w:rPr>
            </w:pPr>
          </w:p>
        </w:tc>
      </w:tr>
      <w:tr w:rsidR="00E716E2" w14:paraId="619398D0" w14:textId="77777777" w:rsidTr="003D2939">
        <w:tc>
          <w:tcPr>
            <w:tcW w:w="1809" w:type="dxa"/>
            <w:vMerge/>
          </w:tcPr>
          <w:p w14:paraId="355959CE" w14:textId="77777777" w:rsidR="00E716E2" w:rsidRDefault="00E716E2" w:rsidP="003D2939">
            <w:pPr>
              <w:jc w:val="center"/>
              <w:rPr>
                <w:bCs/>
                <w:sz w:val="24"/>
                <w:szCs w:val="24"/>
                <w:lang w:val="en-US" w:eastAsia="zh-CN"/>
              </w:rPr>
            </w:pPr>
          </w:p>
        </w:tc>
        <w:tc>
          <w:tcPr>
            <w:tcW w:w="4536" w:type="dxa"/>
            <w:vAlign w:val="center"/>
          </w:tcPr>
          <w:p w14:paraId="3FD70D9A" w14:textId="77777777" w:rsidR="00E716E2" w:rsidRPr="004E41AA" w:rsidRDefault="00E716E2"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383197A6" w14:textId="77777777" w:rsidR="00E716E2" w:rsidRDefault="00E716E2" w:rsidP="003D2939">
            <w:pPr>
              <w:rPr>
                <w:bCs/>
                <w:sz w:val="24"/>
                <w:szCs w:val="24"/>
                <w:lang w:val="en-US" w:eastAsia="zh-CN"/>
              </w:rPr>
            </w:pPr>
          </w:p>
        </w:tc>
      </w:tr>
      <w:tr w:rsidR="00E716E2" w14:paraId="2232F306" w14:textId="77777777" w:rsidTr="003D2939">
        <w:trPr>
          <w:ins w:id="127" w:author="Eric Wong" w:date="2014-08-20T02:21:00Z"/>
        </w:trPr>
        <w:tc>
          <w:tcPr>
            <w:tcW w:w="1809" w:type="dxa"/>
            <w:vMerge/>
          </w:tcPr>
          <w:p w14:paraId="4A546F68" w14:textId="77777777" w:rsidR="00E716E2" w:rsidRDefault="00E716E2" w:rsidP="003D2939">
            <w:pPr>
              <w:jc w:val="center"/>
              <w:rPr>
                <w:ins w:id="128" w:author="Eric Wong" w:date="2014-08-20T02:21:00Z"/>
                <w:bCs/>
                <w:sz w:val="24"/>
                <w:szCs w:val="24"/>
                <w:lang w:val="en-US" w:eastAsia="zh-CN"/>
              </w:rPr>
            </w:pPr>
          </w:p>
        </w:tc>
        <w:tc>
          <w:tcPr>
            <w:tcW w:w="4536" w:type="dxa"/>
            <w:vAlign w:val="center"/>
          </w:tcPr>
          <w:p w14:paraId="2442D43B" w14:textId="63DA8721" w:rsidR="00E716E2" w:rsidRDefault="00E716E2" w:rsidP="003D2939">
            <w:pPr>
              <w:rPr>
                <w:ins w:id="129" w:author="Eric Wong" w:date="2014-08-20T02:21:00Z"/>
                <w:bCs/>
                <w:sz w:val="21"/>
                <w:szCs w:val="21"/>
                <w:lang w:val="en-US" w:eastAsia="zh-CN"/>
              </w:rPr>
            </w:pPr>
            <w:ins w:id="130" w:author="Eric Wong" w:date="2014-08-20T02:21:00Z">
              <w:r>
                <w:rPr>
                  <w:bCs/>
                  <w:sz w:val="21"/>
                  <w:szCs w:val="21"/>
                  <w:lang w:val="en-US" w:eastAsia="zh-CN"/>
                </w:rPr>
                <w:t>Power save mechanism (PS mode, PS polling, U-APSD</w:t>
              </w:r>
            </w:ins>
          </w:p>
        </w:tc>
        <w:tc>
          <w:tcPr>
            <w:tcW w:w="3119" w:type="dxa"/>
            <w:vAlign w:val="center"/>
          </w:tcPr>
          <w:p w14:paraId="32D4A10B" w14:textId="77777777" w:rsidR="00E716E2" w:rsidRPr="004E41AA" w:rsidRDefault="00E716E2" w:rsidP="003D2939">
            <w:pPr>
              <w:rPr>
                <w:ins w:id="131" w:author="Eric Wong" w:date="2014-08-20T02:21:00Z"/>
                <w:bCs/>
                <w:sz w:val="21"/>
                <w:szCs w:val="21"/>
                <w:lang w:val="en-US" w:eastAsia="zh-CN"/>
              </w:rPr>
            </w:pPr>
          </w:p>
        </w:tc>
      </w:tr>
      <w:tr w:rsidR="00E12A05" w14:paraId="1EC1EDBB" w14:textId="77777777" w:rsidTr="003D2939">
        <w:tc>
          <w:tcPr>
            <w:tcW w:w="1809" w:type="dxa"/>
            <w:vMerge w:val="restart"/>
          </w:tcPr>
          <w:p w14:paraId="765A57C6"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02E63C92" w14:textId="77777777"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14:paraId="55AE6768" w14:textId="77777777" w:rsidR="00E12A05" w:rsidRDefault="00E12A05" w:rsidP="003D2939">
            <w:pPr>
              <w:rPr>
                <w:bCs/>
                <w:sz w:val="24"/>
                <w:szCs w:val="24"/>
                <w:lang w:val="en-US" w:eastAsia="zh-CN"/>
              </w:rPr>
            </w:pPr>
            <w:r w:rsidRPr="004E41AA">
              <w:rPr>
                <w:bCs/>
                <w:sz w:val="21"/>
                <w:szCs w:val="21"/>
                <w:lang w:val="en-US" w:eastAsia="zh-CN"/>
              </w:rPr>
              <w:t>MU-MIMO</w:t>
            </w:r>
          </w:p>
        </w:tc>
      </w:tr>
      <w:tr w:rsidR="00E12A05" w14:paraId="55A878D9" w14:textId="77777777" w:rsidTr="003D2939">
        <w:tc>
          <w:tcPr>
            <w:tcW w:w="1809" w:type="dxa"/>
            <w:vMerge/>
          </w:tcPr>
          <w:p w14:paraId="10C9ED76" w14:textId="77777777" w:rsidR="00E12A05" w:rsidRDefault="00E12A05" w:rsidP="003D2939">
            <w:pPr>
              <w:jc w:val="center"/>
              <w:rPr>
                <w:bCs/>
                <w:sz w:val="24"/>
                <w:szCs w:val="24"/>
                <w:lang w:val="en-US" w:eastAsia="zh-CN"/>
              </w:rPr>
            </w:pPr>
          </w:p>
        </w:tc>
        <w:tc>
          <w:tcPr>
            <w:tcW w:w="4536" w:type="dxa"/>
            <w:vAlign w:val="center"/>
          </w:tcPr>
          <w:p w14:paraId="2DA78922"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0F4498D9" w14:textId="77777777" w:rsidR="00E12A05" w:rsidRDefault="00E12A05" w:rsidP="003D2939">
            <w:pPr>
              <w:rPr>
                <w:bCs/>
                <w:sz w:val="24"/>
                <w:szCs w:val="24"/>
                <w:lang w:val="en-US" w:eastAsia="zh-CN"/>
              </w:rPr>
            </w:pPr>
            <w:r w:rsidRPr="004E41AA">
              <w:rPr>
                <w:bCs/>
                <w:sz w:val="21"/>
                <w:szCs w:val="21"/>
                <w:lang w:val="en-US" w:eastAsia="zh-CN"/>
              </w:rPr>
              <w:t>…</w:t>
            </w:r>
          </w:p>
        </w:tc>
      </w:tr>
      <w:tr w:rsidR="00E12A05" w14:paraId="6107B042" w14:textId="77777777" w:rsidTr="003D2939">
        <w:tc>
          <w:tcPr>
            <w:tcW w:w="1809" w:type="dxa"/>
            <w:vMerge/>
          </w:tcPr>
          <w:p w14:paraId="3B3109A1" w14:textId="77777777" w:rsidR="00E12A05" w:rsidRDefault="00E12A05" w:rsidP="003D2939">
            <w:pPr>
              <w:jc w:val="center"/>
              <w:rPr>
                <w:bCs/>
                <w:sz w:val="24"/>
                <w:szCs w:val="24"/>
                <w:lang w:val="en-US" w:eastAsia="zh-CN"/>
              </w:rPr>
            </w:pPr>
          </w:p>
        </w:tc>
        <w:tc>
          <w:tcPr>
            <w:tcW w:w="4536" w:type="dxa"/>
            <w:vAlign w:val="center"/>
          </w:tcPr>
          <w:p w14:paraId="634B356F" w14:textId="77777777"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574DDC42" w14:textId="77777777" w:rsidR="00E12A05" w:rsidRDefault="00E12A05" w:rsidP="003D2939">
            <w:pPr>
              <w:rPr>
                <w:bCs/>
                <w:sz w:val="24"/>
                <w:szCs w:val="24"/>
                <w:lang w:val="en-US" w:eastAsia="zh-CN"/>
              </w:rPr>
            </w:pPr>
          </w:p>
        </w:tc>
      </w:tr>
      <w:tr w:rsidR="00E12A05" w14:paraId="619442EE" w14:textId="77777777" w:rsidTr="003D2939">
        <w:tc>
          <w:tcPr>
            <w:tcW w:w="1809" w:type="dxa"/>
            <w:vMerge/>
          </w:tcPr>
          <w:p w14:paraId="7F01BD79" w14:textId="77777777" w:rsidR="00E12A05" w:rsidRDefault="00E12A05" w:rsidP="003D2939">
            <w:pPr>
              <w:jc w:val="center"/>
              <w:rPr>
                <w:bCs/>
                <w:sz w:val="24"/>
                <w:szCs w:val="24"/>
                <w:lang w:val="en-US" w:eastAsia="zh-CN"/>
              </w:rPr>
            </w:pPr>
          </w:p>
        </w:tc>
        <w:tc>
          <w:tcPr>
            <w:tcW w:w="4536" w:type="dxa"/>
            <w:vAlign w:val="center"/>
          </w:tcPr>
          <w:p w14:paraId="00CEC193" w14:textId="77777777"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14:paraId="16E4C633" w14:textId="77777777" w:rsidR="00E12A05" w:rsidRDefault="00E12A05" w:rsidP="003D2939">
            <w:pPr>
              <w:rPr>
                <w:bCs/>
                <w:sz w:val="24"/>
                <w:szCs w:val="24"/>
                <w:lang w:val="en-US" w:eastAsia="zh-CN"/>
              </w:rPr>
            </w:pPr>
          </w:p>
        </w:tc>
      </w:tr>
    </w:tbl>
    <w:p w14:paraId="0FD896D8" w14:textId="77777777" w:rsidR="00E12A05" w:rsidRDefault="00E12A05" w:rsidP="00E12A05">
      <w:pPr>
        <w:rPr>
          <w:bCs/>
          <w:sz w:val="24"/>
          <w:szCs w:val="24"/>
          <w:lang w:val="en-US" w:eastAsia="zh-CN"/>
        </w:rPr>
      </w:pPr>
    </w:p>
    <w:p w14:paraId="031F8755" w14:textId="77777777" w:rsidR="00E12A05" w:rsidRDefault="00E12A05" w:rsidP="001345FE">
      <w:pPr>
        <w:rPr>
          <w:bCs/>
          <w:sz w:val="24"/>
          <w:szCs w:val="24"/>
          <w:lang w:val="en-US" w:eastAsia="zh-CN"/>
        </w:rPr>
      </w:pPr>
    </w:p>
    <w:p w14:paraId="6B977775" w14:textId="77777777" w:rsidR="00EA5AF5" w:rsidRPr="00001763" w:rsidRDefault="00EA5AF5" w:rsidP="00EA5AF5">
      <w:pPr>
        <w:rPr>
          <w:b/>
          <w:bCs/>
          <w:lang w:val="es-ES" w:eastAsia="zh-CN"/>
        </w:rPr>
      </w:pPr>
    </w:p>
    <w:p w14:paraId="2CCEAA76" w14:textId="77777777" w:rsidR="00EA5AF5" w:rsidRDefault="00EA5AF5" w:rsidP="00EA5AF5">
      <w:pPr>
        <w:rPr>
          <w:bCs/>
          <w:sz w:val="24"/>
          <w:szCs w:val="24"/>
          <w:lang w:val="en-US"/>
        </w:rPr>
      </w:pPr>
    </w:p>
    <w:p w14:paraId="0F6E2B17" w14:textId="77777777"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1077CA01" w14:textId="77777777" w:rsidR="00EA5AF5" w:rsidRDefault="00EA5AF5" w:rsidP="00EA5AF5">
      <w:pPr>
        <w:pStyle w:val="ListParagraph"/>
        <w:ind w:left="360"/>
        <w:rPr>
          <w:lang w:eastAsia="zh-CN"/>
        </w:rPr>
      </w:pPr>
    </w:p>
    <w:p w14:paraId="5E8D4820" w14:textId="77777777" w:rsidR="00430F13" w:rsidRDefault="00EA5AF5" w:rsidP="000D286A">
      <w:pPr>
        <w:pStyle w:val="ListParagraph"/>
        <w:keepNext/>
        <w:ind w:left="360"/>
        <w:jc w:val="center"/>
      </w:pPr>
      <w:r>
        <w:object w:dxaOrig="6192" w:dyaOrig="5683" w14:anchorId="03CCF8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3pt;height:281.5pt" o:ole="">
            <v:imagedata r:id="rId11" o:title=""/>
          </v:shape>
          <o:OLEObject Type="Embed" ProgID="Visio.Drawing.11" ShapeID="_x0000_i1025" DrawAspect="Content" ObjectID="_1346312229" r:id="rId12"/>
        </w:object>
      </w:r>
    </w:p>
    <w:p w14:paraId="6D14E391" w14:textId="77777777" w:rsidR="00EA5AF5" w:rsidRDefault="00430F13" w:rsidP="000D286A">
      <w:pPr>
        <w:pStyle w:val="Caption"/>
        <w:jc w:val="center"/>
        <w:rPr>
          <w:lang w:eastAsia="zh-CN"/>
        </w:rPr>
      </w:pPr>
      <w:bookmarkStart w:id="132"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32"/>
      <w:r>
        <w:t xml:space="preserve">: </w:t>
      </w:r>
      <w:r>
        <w:rPr>
          <w:rFonts w:hint="eastAsia"/>
          <w:lang w:eastAsia="zh-CN"/>
        </w:rPr>
        <w:t xml:space="preserve">Detailed </w:t>
      </w:r>
      <w:r>
        <w:rPr>
          <w:lang w:eastAsia="zh-CN"/>
        </w:rPr>
        <w:t>modelling</w:t>
      </w:r>
      <w:r>
        <w:rPr>
          <w:rFonts w:hint="eastAsia"/>
          <w:lang w:eastAsia="zh-CN"/>
        </w:rPr>
        <w:t xml:space="preserve"> of MAC</w:t>
      </w:r>
    </w:p>
    <w:p w14:paraId="556B19C0" w14:textId="77777777" w:rsidR="00EA5AF5" w:rsidRDefault="00EA5AF5" w:rsidP="00EA5AF5">
      <w:pPr>
        <w:rPr>
          <w:lang w:eastAsia="zh-CN"/>
        </w:rPr>
      </w:pPr>
    </w:p>
    <w:p w14:paraId="08C7C022"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7222829C" w14:textId="77777777" w:rsidR="00EA5AF5" w:rsidRDefault="00EA5AF5" w:rsidP="00EA5AF5">
      <w:pPr>
        <w:rPr>
          <w:lang w:eastAsia="zh-CN"/>
        </w:rPr>
      </w:pPr>
    </w:p>
    <w:p w14:paraId="30F98599" w14:textId="77777777" w:rsidR="00EA5AF5" w:rsidRDefault="00EA5AF5" w:rsidP="00EA5AF5">
      <w:pPr>
        <w:pStyle w:val="ListParagraph"/>
        <w:ind w:left="360"/>
        <w:rPr>
          <w:lang w:eastAsia="zh-CN"/>
        </w:rPr>
      </w:pPr>
    </w:p>
    <w:p w14:paraId="6F86F9D9"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282BEDAC" w14:textId="77777777" w:rsidR="00EA5AF5" w:rsidRDefault="00EA5AF5" w:rsidP="00EA5AF5">
      <w:pPr>
        <w:pStyle w:val="ListParagraph"/>
        <w:ind w:left="360"/>
        <w:rPr>
          <w:lang w:eastAsia="zh-CN"/>
        </w:rPr>
      </w:pPr>
    </w:p>
    <w:p w14:paraId="3849B26E" w14:textId="77777777" w:rsidR="00EA5AF5" w:rsidRDefault="00EA5AF5" w:rsidP="00EA5AF5">
      <w:pPr>
        <w:pStyle w:val="ListParagraph"/>
        <w:ind w:left="360"/>
        <w:rPr>
          <w:lang w:eastAsia="zh-CN"/>
        </w:rPr>
      </w:pPr>
    </w:p>
    <w:p w14:paraId="7E4F02B8" w14:textId="77777777" w:rsidR="00EA5AF5" w:rsidRDefault="00EA5AF5" w:rsidP="00EA5AF5">
      <w:pPr>
        <w:pStyle w:val="ListParagraph"/>
        <w:ind w:left="360"/>
        <w:rPr>
          <w:lang w:eastAsia="zh-CN"/>
        </w:rPr>
      </w:pPr>
    </w:p>
    <w:p w14:paraId="3828481A" w14:textId="77777777" w:rsidR="00EA5AF5" w:rsidRDefault="00EA5AF5" w:rsidP="00EA5AF5">
      <w:pPr>
        <w:pStyle w:val="ListParagraph"/>
        <w:ind w:left="360"/>
        <w:rPr>
          <w:lang w:eastAsia="zh-CN"/>
        </w:rPr>
      </w:pPr>
    </w:p>
    <w:p w14:paraId="7C62DFA3" w14:textId="77777777" w:rsidR="00EA5AF5" w:rsidRDefault="00EA5AF5" w:rsidP="00EA5AF5">
      <w:pPr>
        <w:pStyle w:val="ListParagraph"/>
        <w:ind w:left="360"/>
        <w:rPr>
          <w:lang w:eastAsia="zh-CN"/>
        </w:rPr>
      </w:pPr>
    </w:p>
    <w:p w14:paraId="782A7A61" w14:textId="77777777" w:rsidR="00EA5AF5" w:rsidRDefault="00EA5AF5" w:rsidP="00EA5AF5">
      <w:pPr>
        <w:pStyle w:val="ListParagraph"/>
        <w:ind w:left="360"/>
        <w:rPr>
          <w:lang w:eastAsia="zh-CN"/>
        </w:rPr>
      </w:pPr>
    </w:p>
    <w:p w14:paraId="10A5D959" w14:textId="77777777" w:rsidR="00EA5AF5" w:rsidRPr="00A7603C" w:rsidRDefault="00EA5AF5" w:rsidP="00EA5AF5">
      <w:pPr>
        <w:pStyle w:val="ListParagraph"/>
        <w:ind w:left="360"/>
        <w:rPr>
          <w:lang w:eastAsia="zh-CN"/>
        </w:rPr>
      </w:pPr>
    </w:p>
    <w:p w14:paraId="458FD36B" w14:textId="77777777" w:rsidR="00430F13" w:rsidRDefault="00EA5AF5" w:rsidP="000D286A">
      <w:pPr>
        <w:pStyle w:val="ListParagraph"/>
        <w:keepNext/>
        <w:ind w:left="360"/>
        <w:jc w:val="center"/>
      </w:pPr>
      <w:r>
        <w:object w:dxaOrig="6220" w:dyaOrig="5163" w14:anchorId="696E75B2">
          <v:shape id="_x0000_i1026" type="#_x0000_t75" style="width:312.15pt;height:257.8pt" o:ole="">
            <v:imagedata r:id="rId13" o:title=""/>
          </v:shape>
          <o:OLEObject Type="Embed" ProgID="Visio.Drawing.11" ShapeID="_x0000_i1026" DrawAspect="Content" ObjectID="_1346312230" r:id="rId14"/>
        </w:object>
      </w:r>
    </w:p>
    <w:p w14:paraId="39AE9088" w14:textId="77777777" w:rsidR="00EA5AF5" w:rsidRDefault="00430F13" w:rsidP="000D286A">
      <w:pPr>
        <w:pStyle w:val="Caption"/>
        <w:jc w:val="center"/>
        <w:rPr>
          <w:lang w:eastAsia="zh-CN"/>
        </w:rPr>
      </w:pPr>
      <w:bookmarkStart w:id="133"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133"/>
      <w:r>
        <w:t xml:space="preserve">: </w:t>
      </w:r>
      <w:r w:rsidRPr="00606A5C">
        <w:t>Detailed modelling of PHY</w:t>
      </w:r>
    </w:p>
    <w:p w14:paraId="78EB7104" w14:textId="77777777" w:rsidR="00EA5AF5" w:rsidRPr="003A5499" w:rsidRDefault="00EA5AF5" w:rsidP="001345FE">
      <w:pPr>
        <w:rPr>
          <w:bCs/>
          <w:sz w:val="24"/>
          <w:szCs w:val="24"/>
          <w:lang w:val="en-US" w:eastAsia="zh-CN"/>
        </w:rPr>
      </w:pPr>
    </w:p>
    <w:p w14:paraId="7B5BAED2" w14:textId="77777777" w:rsidR="00EA5AF5" w:rsidRDefault="00EA5AF5" w:rsidP="004876E6">
      <w:pPr>
        <w:rPr>
          <w:bCs/>
          <w:sz w:val="24"/>
          <w:szCs w:val="24"/>
          <w:lang w:val="en-US" w:eastAsia="zh-CN"/>
        </w:rPr>
      </w:pPr>
    </w:p>
    <w:p w14:paraId="074E9E9C" w14:textId="77777777" w:rsidR="00EA5AF5" w:rsidRDefault="00EA5AF5" w:rsidP="004876E6">
      <w:pPr>
        <w:rPr>
          <w:bCs/>
          <w:sz w:val="24"/>
          <w:szCs w:val="24"/>
          <w:lang w:val="en-US" w:eastAsia="zh-CN"/>
        </w:rPr>
      </w:pPr>
    </w:p>
    <w:p w14:paraId="6E2784EF"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7D23C2DA" w14:textId="77777777" w:rsidR="004876E6" w:rsidRDefault="004876E6" w:rsidP="004876E6">
      <w:pPr>
        <w:rPr>
          <w:bCs/>
          <w:sz w:val="24"/>
          <w:szCs w:val="24"/>
          <w:lang w:val="en-US" w:eastAsia="zh-CN"/>
        </w:rPr>
      </w:pPr>
    </w:p>
    <w:p w14:paraId="5FF7131D" w14:textId="77777777" w:rsidR="004876E6" w:rsidRPr="000D286A" w:rsidRDefault="004876E6" w:rsidP="000D286A">
      <w:pPr>
        <w:pStyle w:val="Heading2"/>
        <w:rPr>
          <w:b w:val="0"/>
        </w:rPr>
      </w:pPr>
      <w:bookmarkStart w:id="134" w:name="_Toc387915669"/>
      <w:r w:rsidRPr="000D286A">
        <w:t>Step 1: initialization</w:t>
      </w:r>
      <w:bookmarkEnd w:id="134"/>
    </w:p>
    <w:p w14:paraId="24A52B5C" w14:textId="77777777"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6F7D2A82" w14:textId="77777777"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14:paraId="2FD49F02" w14:textId="77777777"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14:paraId="0AE4EB38" w14:textId="77777777"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14:paraId="0B206E82"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14:paraId="763C1650" w14:textId="77777777" w:rsidR="004876E6" w:rsidRPr="002342A2" w:rsidRDefault="004876E6" w:rsidP="004876E6">
      <w:pPr>
        <w:rPr>
          <w:bCs/>
          <w:sz w:val="24"/>
          <w:szCs w:val="24"/>
          <w:lang w:val="en-US" w:eastAsia="zh-CN"/>
        </w:rPr>
      </w:pPr>
    </w:p>
    <w:p w14:paraId="7A30F7E4" w14:textId="77777777" w:rsidR="004876E6" w:rsidRPr="008E1938" w:rsidRDefault="004876E6" w:rsidP="000D286A">
      <w:pPr>
        <w:pStyle w:val="Heading2"/>
      </w:pPr>
      <w:bookmarkStart w:id="135" w:name="_Toc387915670"/>
      <w:r w:rsidRPr="00EA0173">
        <w:t>Step 2: event creation and process</w:t>
      </w:r>
      <w:r>
        <w:rPr>
          <w:rFonts w:hint="eastAsia"/>
        </w:rPr>
        <w:t>es</w:t>
      </w:r>
      <w:bookmarkEnd w:id="135"/>
    </w:p>
    <w:p w14:paraId="43A2D758"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592C2C00" w14:textId="77777777"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0EA0DE76"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4C82FBE8" w14:textId="77777777"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5806BF1C" w14:textId="77777777"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15DE681F" w14:textId="77777777" w:rsidR="004876E6" w:rsidRDefault="004876E6" w:rsidP="004876E6">
      <w:pPr>
        <w:pStyle w:val="ListParagraph"/>
        <w:ind w:left="420"/>
        <w:rPr>
          <w:bCs/>
          <w:lang w:eastAsia="zh-CN"/>
        </w:rPr>
      </w:pPr>
    </w:p>
    <w:p w14:paraId="104D23AA"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5DDF49" w14:textId="77777777" w:rsidR="004876E6" w:rsidRDefault="004876E6" w:rsidP="004876E6">
      <w:pPr>
        <w:rPr>
          <w:bCs/>
          <w:sz w:val="24"/>
          <w:szCs w:val="24"/>
          <w:lang w:val="en-US" w:eastAsia="zh-CN"/>
        </w:rPr>
      </w:pPr>
    </w:p>
    <w:p w14:paraId="7E4BEC00" w14:textId="77777777"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14:paraId="41A9BF33" w14:textId="77777777"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14:paraId="2818E377" w14:textId="77777777"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14:paraId="5DDB2133" w14:textId="77777777"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3A957A9E" w14:textId="77777777" w:rsidR="004876E6" w:rsidRDefault="004876E6" w:rsidP="004876E6">
      <w:pPr>
        <w:pStyle w:val="ListParagraph"/>
        <w:ind w:left="1260"/>
        <w:rPr>
          <w:bCs/>
          <w:lang w:eastAsia="zh-CN"/>
        </w:rPr>
      </w:pPr>
    </w:p>
    <w:p w14:paraId="138DD81E"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43A8ACC6" w14:textId="77777777" w:rsidR="004876E6" w:rsidRDefault="004876E6" w:rsidP="004876E6">
      <w:pPr>
        <w:rPr>
          <w:bCs/>
          <w:sz w:val="24"/>
          <w:szCs w:val="24"/>
          <w:lang w:val="en-US" w:eastAsia="zh-CN"/>
        </w:rPr>
      </w:pPr>
    </w:p>
    <w:p w14:paraId="38F8F269"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41786EC0" w14:textId="77777777"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14:paraId="443D95F7" w14:textId="77777777"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09AEF2E2" w14:textId="77777777" w:rsidR="004876E6" w:rsidRDefault="004876E6" w:rsidP="007B68C4">
      <w:pPr>
        <w:pStyle w:val="ListParagraph"/>
        <w:numPr>
          <w:ilvl w:val="2"/>
          <w:numId w:val="11"/>
        </w:numPr>
        <w:rPr>
          <w:bCs/>
          <w:lang w:eastAsia="zh-CN"/>
        </w:rPr>
      </w:pPr>
      <w:r>
        <w:rPr>
          <w:bCs/>
          <w:lang w:eastAsia="zh-CN"/>
        </w:rPr>
        <w:t>Count down backoff timer</w:t>
      </w:r>
    </w:p>
    <w:p w14:paraId="17A88CE3" w14:textId="77777777"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14:paraId="3831B090" w14:textId="77777777"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14:paraId="654F64D1" w14:textId="77777777"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14:paraId="31DBA455" w14:textId="77777777" w:rsidR="004876E6" w:rsidRDefault="004876E6" w:rsidP="004876E6">
      <w:pPr>
        <w:pStyle w:val="ListParagraph"/>
        <w:ind w:left="840"/>
        <w:rPr>
          <w:bCs/>
          <w:szCs w:val="22"/>
          <w:lang w:eastAsia="zh-CN"/>
        </w:rPr>
      </w:pPr>
    </w:p>
    <w:p w14:paraId="523C14C3"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65F56C68" w14:textId="77777777"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134CBD62" w14:textId="77777777"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14:paraId="020A05CA" w14:textId="77777777"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14:paraId="558CB7CD" w14:textId="77777777" w:rsidR="004876E6" w:rsidRPr="001F5680" w:rsidRDefault="004876E6" w:rsidP="004876E6">
      <w:pPr>
        <w:rPr>
          <w:bCs/>
          <w:sz w:val="24"/>
          <w:szCs w:val="22"/>
          <w:lang w:val="en-US" w:eastAsia="zh-CN"/>
        </w:rPr>
      </w:pPr>
    </w:p>
    <w:p w14:paraId="12740DC4"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0940DDF7" w14:textId="77777777"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14:paraId="18900454" w14:textId="77777777"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14:paraId="6802DBD0" w14:textId="77777777"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14:paraId="50B79779" w14:textId="77777777"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14:paraId="2E3ADFCA" w14:textId="77777777"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14:paraId="23A81244" w14:textId="77777777"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14:paraId="01D171EE" w14:textId="77777777" w:rsidR="004876E6" w:rsidRDefault="004876E6" w:rsidP="004876E6">
      <w:pPr>
        <w:rPr>
          <w:bCs/>
          <w:sz w:val="24"/>
          <w:szCs w:val="24"/>
          <w:lang w:val="en-US" w:eastAsia="zh-CN"/>
        </w:rPr>
      </w:pPr>
    </w:p>
    <w:p w14:paraId="5B0C65EA"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05AEB388" w14:textId="77777777" w:rsidR="004876E6" w:rsidRDefault="004876E6" w:rsidP="004876E6">
      <w:pPr>
        <w:rPr>
          <w:bCs/>
          <w:szCs w:val="22"/>
          <w:lang w:val="es-ES" w:eastAsia="zh-CN"/>
        </w:rPr>
      </w:pPr>
    </w:p>
    <w:p w14:paraId="1A2A13A4" w14:textId="77777777" w:rsidR="004876E6" w:rsidRPr="008E1938" w:rsidRDefault="004876E6" w:rsidP="000D286A">
      <w:pPr>
        <w:pStyle w:val="Heading2"/>
      </w:pPr>
      <w:bookmarkStart w:id="136" w:name="_Toc387915671"/>
      <w:r w:rsidRPr="00EA0173">
        <w:t>Step 3: Statistics collection</w:t>
      </w:r>
      <w:bookmarkEnd w:id="136"/>
      <w:r w:rsidRPr="00EA0173">
        <w:t xml:space="preserve"> </w:t>
      </w:r>
    </w:p>
    <w:p w14:paraId="5B404CFF"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14:paraId="4CD6CB59" w14:textId="77777777" w:rsidR="004876E6" w:rsidRDefault="004876E6" w:rsidP="004876E6">
      <w:pPr>
        <w:rPr>
          <w:bCs/>
          <w:sz w:val="24"/>
          <w:szCs w:val="24"/>
          <w:lang w:val="en-US" w:eastAsia="zh-CN"/>
        </w:rPr>
      </w:pPr>
    </w:p>
    <w:p w14:paraId="6743E0B5"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3210759E" w14:textId="77777777" w:rsidR="004876E6" w:rsidRDefault="004876E6" w:rsidP="004876E6">
      <w:pPr>
        <w:rPr>
          <w:b/>
          <w:bCs/>
          <w:lang w:val="en-US" w:eastAsia="zh-CN"/>
        </w:rPr>
      </w:pPr>
    </w:p>
    <w:p w14:paraId="3C7CFD86" w14:textId="77777777" w:rsidR="00E12A05" w:rsidRDefault="00E12A05" w:rsidP="000D286A">
      <w:pPr>
        <w:rPr>
          <w:lang w:eastAsia="zh-CN"/>
        </w:rPr>
      </w:pPr>
    </w:p>
    <w:p w14:paraId="2216D054" w14:textId="77777777" w:rsidR="00A81D84" w:rsidRDefault="00A81D84" w:rsidP="00A81D84">
      <w:pPr>
        <w:rPr>
          <w:lang w:eastAsia="zh-CN"/>
        </w:rPr>
      </w:pPr>
    </w:p>
    <w:p w14:paraId="6042E767" w14:textId="77777777" w:rsidR="00A81D84" w:rsidRDefault="00A81D84" w:rsidP="00A81D84">
      <w:pPr>
        <w:rPr>
          <w:lang w:eastAsia="zh-CN"/>
        </w:rPr>
      </w:pPr>
    </w:p>
    <w:p w14:paraId="01B43FCD" w14:textId="77777777" w:rsidR="00A81D84" w:rsidRDefault="00A81D84" w:rsidP="00A81D84">
      <w:pPr>
        <w:rPr>
          <w:lang w:eastAsia="zh-CN"/>
        </w:rPr>
      </w:pPr>
    </w:p>
    <w:p w14:paraId="7B0045BB" w14:textId="77777777" w:rsidR="00A81D84" w:rsidRDefault="00A81D84" w:rsidP="00A81D84">
      <w:pPr>
        <w:rPr>
          <w:lang w:eastAsia="zh-CN"/>
        </w:rPr>
      </w:pPr>
    </w:p>
    <w:p w14:paraId="548001DC" w14:textId="77777777" w:rsidR="00A81D84" w:rsidRDefault="00A81D84" w:rsidP="00A81D84">
      <w:pPr>
        <w:rPr>
          <w:lang w:eastAsia="zh-CN"/>
        </w:rPr>
      </w:pPr>
    </w:p>
    <w:p w14:paraId="4DD4271E"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EED8DB4" w14:textId="77777777" w:rsidR="00A81D84" w:rsidRDefault="00A81D84" w:rsidP="00E12A05">
      <w:pPr>
        <w:rPr>
          <w:lang w:val="en-US"/>
        </w:rPr>
      </w:pPr>
    </w:p>
    <w:p w14:paraId="5A620A21" w14:textId="77777777" w:rsidR="00A81D84" w:rsidRDefault="00A81D84" w:rsidP="00E12A05">
      <w:pPr>
        <w:rPr>
          <w:lang w:val="en-US"/>
        </w:rPr>
      </w:pPr>
    </w:p>
    <w:p w14:paraId="7E2B88B9" w14:textId="77777777" w:rsidR="00A81D84" w:rsidRDefault="00A81D84" w:rsidP="00E12A05">
      <w:pPr>
        <w:rPr>
          <w:lang w:val="en-US"/>
        </w:rPr>
      </w:pPr>
    </w:p>
    <w:p w14:paraId="67292142" w14:textId="77777777" w:rsidR="00A81D84" w:rsidRDefault="00A81D84" w:rsidP="00E12A05">
      <w:pPr>
        <w:rPr>
          <w:lang w:val="en-US"/>
        </w:rPr>
      </w:pPr>
    </w:p>
    <w:p w14:paraId="2FEDCB27" w14:textId="77777777" w:rsidR="00E12A05" w:rsidRDefault="00E12A05" w:rsidP="00E12A05">
      <w:pPr>
        <w:rPr>
          <w:lang w:val="en-US" w:eastAsia="zh-CN"/>
        </w:rPr>
      </w:pPr>
      <w:r w:rsidRPr="00CF556E">
        <w:rPr>
          <w:lang w:val="en-US"/>
        </w:rPr>
        <w:t>For drop=1:N</w:t>
      </w:r>
    </w:p>
    <w:p w14:paraId="50975967" w14:textId="77777777" w:rsidR="00E12A05" w:rsidRDefault="00E12A05" w:rsidP="00E12A05">
      <w:pPr>
        <w:rPr>
          <w:lang w:val="en-US" w:eastAsia="zh-CN"/>
        </w:rPr>
      </w:pPr>
      <w:r w:rsidRPr="00CF556E">
        <w:rPr>
          <w:lang w:val="en-US"/>
        </w:rPr>
        <w:t>{</w:t>
      </w:r>
    </w:p>
    <w:p w14:paraId="594DB423" w14:textId="77777777" w:rsidR="00E12A05" w:rsidRDefault="00E12A05" w:rsidP="00E12A05">
      <w:pPr>
        <w:ind w:firstLine="720"/>
        <w:rPr>
          <w:lang w:val="en-US" w:eastAsia="zh-CN"/>
        </w:rPr>
      </w:pPr>
      <w:r>
        <w:rPr>
          <w:rFonts w:hint="eastAsia"/>
          <w:lang w:val="en-US" w:eastAsia="zh-CN"/>
        </w:rPr>
        <w:t>Step1:</w:t>
      </w:r>
    </w:p>
    <w:p w14:paraId="150475E3"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672B50C4"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14:paraId="03C65E1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14:paraId="6C14B853"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71F040C9"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28F249F2"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720B842E" w14:textId="77777777" w:rsidR="00E12A05" w:rsidRDefault="00E12A05" w:rsidP="00E12A05">
      <w:pPr>
        <w:rPr>
          <w:lang w:val="en-US" w:eastAsia="zh-CN"/>
        </w:rPr>
      </w:pPr>
    </w:p>
    <w:p w14:paraId="3EDACC8D" w14:textId="77777777" w:rsidR="00E12A05" w:rsidRDefault="00E12A05" w:rsidP="00E12A05">
      <w:pPr>
        <w:ind w:firstLine="720"/>
        <w:rPr>
          <w:lang w:val="en-US" w:eastAsia="zh-CN"/>
        </w:rPr>
      </w:pPr>
      <w:r>
        <w:rPr>
          <w:rFonts w:hint="eastAsia"/>
          <w:lang w:val="en-US" w:eastAsia="zh-CN"/>
        </w:rPr>
        <w:t>Step2:</w:t>
      </w:r>
    </w:p>
    <w:p w14:paraId="6AE6102A" w14:textId="77777777" w:rsidR="00E12A05" w:rsidRDefault="00E12A05" w:rsidP="00E12A05">
      <w:pPr>
        <w:ind w:firstLine="720"/>
        <w:rPr>
          <w:lang w:val="en-US" w:eastAsia="zh-CN"/>
        </w:rPr>
      </w:pPr>
      <w:r>
        <w:rPr>
          <w:lang w:val="en-US" w:eastAsia="zh-CN"/>
        </w:rPr>
        <w:t>While simulation time is less than the end time</w:t>
      </w:r>
    </w:p>
    <w:p w14:paraId="17071E63" w14:textId="77777777" w:rsidR="00E12A05" w:rsidRDefault="00E12A05" w:rsidP="00E12A05">
      <w:pPr>
        <w:ind w:firstLine="720"/>
        <w:rPr>
          <w:lang w:val="en-US" w:eastAsia="zh-CN"/>
        </w:rPr>
      </w:pPr>
      <w:r>
        <w:rPr>
          <w:rFonts w:hint="eastAsia"/>
          <w:lang w:val="en-US" w:eastAsia="zh-CN"/>
        </w:rPr>
        <w:t>{</w:t>
      </w:r>
    </w:p>
    <w:p w14:paraId="07256AA6"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41791C00" w14:textId="77777777" w:rsidR="00E12A05" w:rsidRDefault="00E12A05" w:rsidP="00E12A05">
      <w:pPr>
        <w:ind w:left="720" w:firstLine="720"/>
        <w:rPr>
          <w:lang w:val="en-US" w:eastAsia="zh-CN"/>
        </w:rPr>
      </w:pPr>
      <w:r>
        <w:rPr>
          <w:rFonts w:hint="eastAsia"/>
          <w:lang w:val="en-US" w:eastAsia="zh-CN"/>
        </w:rPr>
        <w:t>{</w:t>
      </w:r>
    </w:p>
    <w:p w14:paraId="5E340098"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0C07A3D5"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1C24E957"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4F18629B" w14:textId="77777777" w:rsidR="00E12A05" w:rsidRDefault="00E12A05" w:rsidP="00E12A05">
      <w:pPr>
        <w:ind w:left="720" w:firstLine="720"/>
        <w:rPr>
          <w:lang w:val="en-US" w:eastAsia="zh-CN"/>
        </w:rPr>
      </w:pPr>
      <w:r>
        <w:rPr>
          <w:rFonts w:hint="eastAsia"/>
          <w:lang w:val="en-US" w:eastAsia="zh-CN"/>
        </w:rPr>
        <w:t>}</w:t>
      </w:r>
    </w:p>
    <w:p w14:paraId="758BB064" w14:textId="77777777" w:rsidR="00E12A05" w:rsidRDefault="00E12A05" w:rsidP="00E12A05">
      <w:pPr>
        <w:rPr>
          <w:lang w:val="en-US" w:eastAsia="zh-CN"/>
        </w:rPr>
      </w:pPr>
    </w:p>
    <w:p w14:paraId="0AFAF59A" w14:textId="77777777" w:rsidR="00E12A05" w:rsidRDefault="00E12A05" w:rsidP="00E12A05">
      <w:pPr>
        <w:ind w:left="720" w:firstLine="720"/>
        <w:rPr>
          <w:lang w:val="en-US" w:eastAsia="zh-CN"/>
        </w:rPr>
      </w:pPr>
      <w:r>
        <w:rPr>
          <w:rFonts w:hint="eastAsia"/>
          <w:lang w:val="en-US" w:eastAsia="zh-CN"/>
        </w:rPr>
        <w:t>While MAC event occurs</w:t>
      </w:r>
    </w:p>
    <w:p w14:paraId="58ACBF6E" w14:textId="77777777" w:rsidR="00E12A05" w:rsidRDefault="00E12A05" w:rsidP="00E12A05">
      <w:pPr>
        <w:ind w:left="720" w:firstLine="720"/>
        <w:rPr>
          <w:lang w:val="en-US"/>
        </w:rPr>
      </w:pPr>
      <w:r w:rsidRPr="00CF556E">
        <w:rPr>
          <w:lang w:val="en-US"/>
        </w:rPr>
        <w:t xml:space="preserve">{ </w:t>
      </w:r>
    </w:p>
    <w:p w14:paraId="7638B86C"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790802CA" w14:textId="77777777" w:rsidR="00E12A05" w:rsidRDefault="00E12A05" w:rsidP="00E12A05">
      <w:pPr>
        <w:ind w:left="1440" w:firstLine="720"/>
        <w:rPr>
          <w:szCs w:val="22"/>
          <w:lang w:val="en-US"/>
        </w:rPr>
      </w:pPr>
      <w:r>
        <w:rPr>
          <w:rFonts w:hint="eastAsia"/>
          <w:szCs w:val="22"/>
          <w:lang w:val="en-US" w:eastAsia="zh-CN"/>
        </w:rPr>
        <w:t>{</w:t>
      </w:r>
    </w:p>
    <w:p w14:paraId="435FED74"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14:paraId="52254E89" w14:textId="77777777" w:rsidR="00E12A05" w:rsidRDefault="00E12A05" w:rsidP="00E12A05">
      <w:pPr>
        <w:ind w:left="2160" w:firstLine="720"/>
        <w:rPr>
          <w:szCs w:val="22"/>
          <w:lang w:val="en-US"/>
        </w:rPr>
      </w:pPr>
      <w:r>
        <w:rPr>
          <w:rFonts w:hint="eastAsia"/>
          <w:szCs w:val="22"/>
          <w:lang w:val="en-US" w:eastAsia="zh-CN"/>
        </w:rPr>
        <w:t>{</w:t>
      </w:r>
    </w:p>
    <w:p w14:paraId="7C42BDF9"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277F025A" w14:textId="77777777" w:rsidR="00E12A05" w:rsidRDefault="00E12A05" w:rsidP="00E12A05">
      <w:pPr>
        <w:ind w:left="2880" w:firstLine="720"/>
        <w:rPr>
          <w:szCs w:val="22"/>
          <w:lang w:val="en-US"/>
        </w:rPr>
      </w:pPr>
      <w:r>
        <w:rPr>
          <w:rFonts w:hint="eastAsia"/>
          <w:szCs w:val="22"/>
          <w:lang w:val="en-US" w:eastAsia="zh-CN"/>
        </w:rPr>
        <w:t>{</w:t>
      </w:r>
    </w:p>
    <w:p w14:paraId="4E8A0B24" w14:textId="77777777"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14:paraId="20DA32C1" w14:textId="77777777" w:rsidR="00E12A05" w:rsidRDefault="00E12A05" w:rsidP="00E12A05">
      <w:pPr>
        <w:ind w:left="2880" w:firstLine="720"/>
        <w:rPr>
          <w:szCs w:val="22"/>
          <w:lang w:val="en-US" w:eastAsia="zh-CN"/>
        </w:rPr>
      </w:pPr>
      <w:r>
        <w:rPr>
          <w:rFonts w:hint="eastAsia"/>
          <w:szCs w:val="22"/>
          <w:lang w:val="en-US" w:eastAsia="zh-CN"/>
        </w:rPr>
        <w:t>}</w:t>
      </w:r>
    </w:p>
    <w:p w14:paraId="6DD9E54F" w14:textId="77777777" w:rsidR="00E12A05" w:rsidRDefault="00E12A05" w:rsidP="00E12A05">
      <w:pPr>
        <w:ind w:left="2880" w:firstLine="720"/>
        <w:rPr>
          <w:szCs w:val="22"/>
          <w:lang w:val="en-US" w:eastAsia="zh-CN"/>
        </w:rPr>
      </w:pPr>
    </w:p>
    <w:p w14:paraId="5B3F07AD" w14:textId="77777777"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14:paraId="1C165AFB"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20AD0E93"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2A14EA81"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7F752D2D" w14:textId="77777777" w:rsidR="00E12A05" w:rsidRDefault="00E12A05" w:rsidP="00E12A05">
      <w:pPr>
        <w:ind w:left="2160" w:firstLine="720"/>
        <w:rPr>
          <w:szCs w:val="22"/>
          <w:lang w:val="en-US" w:eastAsia="zh-CN"/>
        </w:rPr>
      </w:pPr>
      <w:r>
        <w:rPr>
          <w:rFonts w:hint="eastAsia"/>
          <w:szCs w:val="22"/>
          <w:lang w:val="en-US" w:eastAsia="zh-CN"/>
        </w:rPr>
        <w:t>}</w:t>
      </w:r>
    </w:p>
    <w:p w14:paraId="4D532124" w14:textId="77777777" w:rsidR="00E12A05" w:rsidRDefault="00E12A05" w:rsidP="00E12A05">
      <w:pPr>
        <w:ind w:left="2160"/>
        <w:rPr>
          <w:szCs w:val="22"/>
          <w:lang w:val="en-US" w:eastAsia="zh-CN"/>
        </w:rPr>
      </w:pPr>
      <w:r>
        <w:rPr>
          <w:rFonts w:hint="eastAsia"/>
          <w:szCs w:val="22"/>
          <w:lang w:val="en-US" w:eastAsia="zh-CN"/>
        </w:rPr>
        <w:t>}</w:t>
      </w:r>
    </w:p>
    <w:p w14:paraId="092B3D6B" w14:textId="77777777" w:rsidR="00E12A05" w:rsidRDefault="00E12A05" w:rsidP="00E12A05">
      <w:pPr>
        <w:rPr>
          <w:szCs w:val="22"/>
          <w:lang w:val="en-US" w:eastAsia="zh-CN"/>
        </w:rPr>
      </w:pPr>
    </w:p>
    <w:p w14:paraId="5ADFF575"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5CD85D33" w14:textId="77777777" w:rsidR="00E12A05" w:rsidRDefault="00E12A05" w:rsidP="00E12A05">
      <w:pPr>
        <w:ind w:left="1440" w:firstLine="720"/>
        <w:rPr>
          <w:szCs w:val="22"/>
          <w:lang w:val="en-US"/>
        </w:rPr>
      </w:pPr>
      <w:r>
        <w:rPr>
          <w:rFonts w:hint="eastAsia"/>
          <w:szCs w:val="22"/>
          <w:lang w:val="en-US" w:eastAsia="zh-CN"/>
        </w:rPr>
        <w:t>{</w:t>
      </w:r>
    </w:p>
    <w:p w14:paraId="737C433E"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012C99F0"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71A3BC5" w14:textId="77777777" w:rsidR="00E12A05" w:rsidRDefault="00E12A05" w:rsidP="00E12A05">
      <w:pPr>
        <w:ind w:left="2160" w:firstLine="720"/>
        <w:rPr>
          <w:szCs w:val="22"/>
          <w:lang w:val="en-US" w:eastAsia="zh-CN"/>
        </w:rPr>
      </w:pPr>
      <w:r>
        <w:rPr>
          <w:rFonts w:hint="eastAsia"/>
          <w:szCs w:val="22"/>
          <w:lang w:val="en-US" w:eastAsia="zh-CN"/>
        </w:rPr>
        <w:t>{</w:t>
      </w:r>
    </w:p>
    <w:p w14:paraId="3473B528" w14:textId="77777777"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14:paraId="55F99489" w14:textId="77777777" w:rsidR="00E12A05" w:rsidRDefault="00E12A05" w:rsidP="00E12A05">
      <w:pPr>
        <w:ind w:left="2880" w:firstLine="720"/>
        <w:rPr>
          <w:szCs w:val="22"/>
          <w:lang w:val="es-ES" w:eastAsia="zh-CN"/>
        </w:rPr>
      </w:pPr>
      <w:r>
        <w:rPr>
          <w:rFonts w:hint="eastAsia"/>
          <w:szCs w:val="22"/>
          <w:lang w:val="es-ES" w:eastAsia="zh-CN"/>
        </w:rPr>
        <w:t>Send ACK;</w:t>
      </w:r>
    </w:p>
    <w:p w14:paraId="62C43B86"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1D2C6D7B" w14:textId="77777777" w:rsidR="00E12A05" w:rsidRDefault="00E12A05" w:rsidP="00E12A05">
      <w:pPr>
        <w:ind w:left="1440" w:firstLine="720"/>
        <w:rPr>
          <w:lang w:val="en-US" w:eastAsia="zh-CN"/>
        </w:rPr>
      </w:pPr>
      <w:r w:rsidRPr="00CF556E">
        <w:rPr>
          <w:lang w:val="en-US"/>
        </w:rPr>
        <w:t>}</w:t>
      </w:r>
    </w:p>
    <w:p w14:paraId="4C70CD71" w14:textId="77777777" w:rsidR="00E12A05" w:rsidRDefault="00E12A05" w:rsidP="00E12A05">
      <w:pPr>
        <w:ind w:left="720" w:firstLine="720"/>
        <w:rPr>
          <w:lang w:val="en-US" w:eastAsia="zh-CN"/>
        </w:rPr>
      </w:pPr>
      <w:r>
        <w:rPr>
          <w:rFonts w:hint="eastAsia"/>
          <w:lang w:val="en-US" w:eastAsia="zh-CN"/>
        </w:rPr>
        <w:t>}</w:t>
      </w:r>
    </w:p>
    <w:p w14:paraId="1E864603" w14:textId="77777777" w:rsidR="00E12A05" w:rsidRDefault="00E12A05" w:rsidP="00E12A05">
      <w:pPr>
        <w:rPr>
          <w:lang w:val="en-US" w:eastAsia="zh-CN"/>
        </w:rPr>
      </w:pPr>
    </w:p>
    <w:p w14:paraId="2038B264"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A205CE0" w14:textId="77777777" w:rsidR="00E12A05" w:rsidRDefault="00E12A05" w:rsidP="00E12A05">
      <w:pPr>
        <w:ind w:left="720" w:firstLine="720"/>
        <w:rPr>
          <w:lang w:val="en-US"/>
        </w:rPr>
      </w:pPr>
      <w:r w:rsidRPr="00CF556E">
        <w:rPr>
          <w:lang w:val="en-US"/>
        </w:rPr>
        <w:t xml:space="preserve">{ </w:t>
      </w:r>
    </w:p>
    <w:p w14:paraId="0697E036" w14:textId="77777777" w:rsidR="00E12A05" w:rsidRDefault="00E12A05" w:rsidP="00E12A05">
      <w:pPr>
        <w:ind w:left="1440" w:firstLine="720"/>
        <w:rPr>
          <w:szCs w:val="22"/>
          <w:lang w:val="en-US" w:eastAsia="zh-CN"/>
        </w:rPr>
      </w:pPr>
    </w:p>
    <w:p w14:paraId="0B811B23"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14:paraId="72FAC4EF"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19620002" w14:textId="77777777" w:rsidR="00E12A05" w:rsidRDefault="00E12A05" w:rsidP="00E12A05">
      <w:pPr>
        <w:ind w:left="1440" w:firstLine="720"/>
        <w:rPr>
          <w:szCs w:val="22"/>
          <w:lang w:val="en-US"/>
        </w:rPr>
      </w:pPr>
    </w:p>
    <w:p w14:paraId="5FA717E1" w14:textId="77777777" w:rsidR="00E12A05" w:rsidRPr="00EA0173" w:rsidRDefault="00E12A05" w:rsidP="00E12A05">
      <w:pPr>
        <w:ind w:left="2160"/>
        <w:rPr>
          <w:szCs w:val="22"/>
          <w:lang w:val="en-US"/>
        </w:rPr>
      </w:pPr>
      <w:r>
        <w:rPr>
          <w:rFonts w:hint="eastAsia"/>
          <w:szCs w:val="22"/>
          <w:lang w:val="es-ES" w:eastAsia="zh-CN"/>
        </w:rPr>
        <w:t>TX: obtain precoding matrix, then notify RX;</w:t>
      </w:r>
    </w:p>
    <w:p w14:paraId="284BF3B2" w14:textId="77777777"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14:paraId="04D0CF28" w14:textId="77777777"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14:paraId="59A7DCB0" w14:textId="77777777"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14:paraId="17CA3DC2" w14:textId="77777777" w:rsidR="00E12A05" w:rsidRDefault="00E12A05" w:rsidP="00E12A05">
      <w:pPr>
        <w:ind w:left="720" w:firstLine="720"/>
        <w:rPr>
          <w:lang w:val="en-US" w:eastAsia="zh-CN"/>
        </w:rPr>
      </w:pPr>
      <w:r w:rsidRPr="00CF556E">
        <w:rPr>
          <w:lang w:val="en-US"/>
        </w:rPr>
        <w:t>}</w:t>
      </w:r>
    </w:p>
    <w:p w14:paraId="44AFEB95" w14:textId="77777777" w:rsidR="00E12A05" w:rsidRDefault="00E12A05" w:rsidP="00E12A05">
      <w:pPr>
        <w:rPr>
          <w:lang w:val="en-US" w:eastAsia="zh-CN"/>
        </w:rPr>
      </w:pPr>
    </w:p>
    <w:p w14:paraId="2BED7E22" w14:textId="77777777" w:rsidR="00E12A05" w:rsidRDefault="00E12A05" w:rsidP="00E12A05">
      <w:pPr>
        <w:rPr>
          <w:lang w:val="en-US" w:eastAsia="zh-CN"/>
        </w:rPr>
      </w:pPr>
    </w:p>
    <w:p w14:paraId="510CB15F" w14:textId="77777777" w:rsidR="00E12A05" w:rsidRDefault="00E12A05" w:rsidP="00E12A05">
      <w:pPr>
        <w:ind w:firstLine="720"/>
        <w:rPr>
          <w:lang w:val="en-US" w:eastAsia="zh-CN"/>
        </w:rPr>
      </w:pPr>
      <w:r>
        <w:rPr>
          <w:rFonts w:hint="eastAsia"/>
          <w:lang w:val="en-US" w:eastAsia="zh-CN"/>
        </w:rPr>
        <w:t>}</w:t>
      </w:r>
    </w:p>
    <w:p w14:paraId="6EFD6D3D" w14:textId="77777777" w:rsidR="00E12A05" w:rsidRDefault="00E12A05" w:rsidP="00E12A05">
      <w:pPr>
        <w:rPr>
          <w:lang w:val="en-US" w:eastAsia="zh-CN"/>
        </w:rPr>
      </w:pPr>
    </w:p>
    <w:p w14:paraId="0B54B44D" w14:textId="77777777" w:rsidR="00E12A05" w:rsidRDefault="00E12A05" w:rsidP="00E12A05">
      <w:pPr>
        <w:ind w:firstLine="720"/>
        <w:rPr>
          <w:lang w:val="en-US" w:eastAsia="zh-CN"/>
        </w:rPr>
      </w:pPr>
      <w:r>
        <w:rPr>
          <w:rFonts w:hint="eastAsia"/>
          <w:lang w:val="en-US" w:eastAsia="zh-CN"/>
        </w:rPr>
        <w:t>Step3:</w:t>
      </w:r>
    </w:p>
    <w:p w14:paraId="4B959A41"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454B96DD" w14:textId="77777777" w:rsidR="00E12A05" w:rsidRDefault="00E12A05" w:rsidP="00E12A05">
      <w:pPr>
        <w:rPr>
          <w:lang w:val="en-US" w:eastAsia="zh-CN"/>
        </w:rPr>
      </w:pPr>
    </w:p>
    <w:p w14:paraId="7FE781A9" w14:textId="77777777" w:rsidR="00E12A05" w:rsidRDefault="00E12A05" w:rsidP="00E12A05">
      <w:pPr>
        <w:rPr>
          <w:lang w:val="en-US" w:eastAsia="zh-CN"/>
        </w:rPr>
      </w:pPr>
      <w:r w:rsidRPr="00CF556E">
        <w:rPr>
          <w:lang w:val="en-US"/>
        </w:rPr>
        <w:t>}</w:t>
      </w:r>
    </w:p>
    <w:p w14:paraId="6F662761" w14:textId="77777777" w:rsidR="00E12A05" w:rsidRDefault="00E12A05" w:rsidP="00E12A05">
      <w:pPr>
        <w:rPr>
          <w:sz w:val="24"/>
          <w:szCs w:val="24"/>
        </w:rPr>
      </w:pPr>
    </w:p>
    <w:p w14:paraId="3D019F29" w14:textId="77777777" w:rsidR="00E12A05" w:rsidRPr="0091111A" w:rsidRDefault="00E12A05" w:rsidP="00E12A05">
      <w:pPr>
        <w:rPr>
          <w:sz w:val="28"/>
          <w:szCs w:val="28"/>
          <w:u w:val="single"/>
        </w:rPr>
      </w:pPr>
    </w:p>
    <w:p w14:paraId="0243C988" w14:textId="77777777" w:rsidR="001345FE" w:rsidRDefault="001345FE" w:rsidP="001345FE">
      <w:pPr>
        <w:rPr>
          <w:bCs/>
          <w:sz w:val="24"/>
          <w:szCs w:val="24"/>
          <w:lang w:val="en-US"/>
        </w:rPr>
      </w:pPr>
    </w:p>
    <w:p w14:paraId="7D970D84" w14:textId="77777777" w:rsidR="001F484D" w:rsidRPr="002177E8" w:rsidRDefault="001F484D" w:rsidP="000D286A">
      <w:pPr>
        <w:pStyle w:val="Heading1"/>
      </w:pPr>
      <w:bookmarkStart w:id="137" w:name="_Toc387915672"/>
      <w:bookmarkStart w:id="138" w:name="_Toc271808875"/>
      <w:r>
        <w:t>MAC System Simulation</w:t>
      </w:r>
      <w:r w:rsidR="006041FD">
        <w:t xml:space="preserve"> Description</w:t>
      </w:r>
      <w:bookmarkEnd w:id="137"/>
      <w:bookmarkEnd w:id="138"/>
    </w:p>
    <w:p w14:paraId="26EE7A1E"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25CF905D" w14:textId="77777777" w:rsidR="0000132A" w:rsidRPr="00C843E6" w:rsidRDefault="0000132A" w:rsidP="0000132A">
      <w:pPr>
        <w:rPr>
          <w:bCs/>
          <w:sz w:val="24"/>
          <w:szCs w:val="24"/>
          <w:lang w:val="en-US"/>
        </w:rPr>
      </w:pPr>
    </w:p>
    <w:p w14:paraId="26E213DB" w14:textId="77777777" w:rsidR="00725745" w:rsidRDefault="00725745" w:rsidP="0076647B">
      <w:pPr>
        <w:rPr>
          <w:b/>
          <w:bCs/>
          <w:sz w:val="28"/>
          <w:szCs w:val="28"/>
          <w:u w:val="single"/>
        </w:rPr>
      </w:pPr>
    </w:p>
    <w:p w14:paraId="4A208AC1" w14:textId="77777777" w:rsidR="00725745" w:rsidRDefault="00725745" w:rsidP="0076647B">
      <w:pPr>
        <w:rPr>
          <w:b/>
          <w:bCs/>
          <w:sz w:val="28"/>
          <w:szCs w:val="28"/>
          <w:u w:val="single"/>
        </w:rPr>
      </w:pPr>
    </w:p>
    <w:p w14:paraId="5D77F1EB" w14:textId="77777777" w:rsidR="00EF4D92" w:rsidRPr="001E5E12" w:rsidRDefault="001E5E12" w:rsidP="000D286A">
      <w:pPr>
        <w:pStyle w:val="Heading1"/>
      </w:pPr>
      <w:bookmarkStart w:id="139" w:name="_Toc387915673"/>
      <w:bookmarkStart w:id="140" w:name="_Toc271808876"/>
      <w:r w:rsidRPr="001E5E12">
        <w:t>Simulation Methodology Choice</w:t>
      </w:r>
      <w:bookmarkEnd w:id="139"/>
      <w:bookmarkEnd w:id="140"/>
    </w:p>
    <w:p w14:paraId="5D889C1C"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14:paraId="5CD9D2E9" w14:textId="77777777" w:rsidR="005F66A5" w:rsidRPr="001E5E12" w:rsidRDefault="005F66A5" w:rsidP="001E5E12">
      <w:pPr>
        <w:rPr>
          <w:bCs/>
          <w:sz w:val="24"/>
          <w:szCs w:val="24"/>
          <w:lang w:val="en-US"/>
        </w:rPr>
      </w:pPr>
    </w:p>
    <w:p w14:paraId="2B7D0E56" w14:textId="77777777" w:rsidR="001E5E12" w:rsidRDefault="001E5E12" w:rsidP="001E5E12">
      <w:pPr>
        <w:rPr>
          <w:bCs/>
          <w:sz w:val="24"/>
          <w:szCs w:val="24"/>
          <w:lang w:val="en-US"/>
        </w:rPr>
      </w:pPr>
    </w:p>
    <w:p w14:paraId="779BBCF9" w14:textId="77777777" w:rsidR="005F66A5" w:rsidRDefault="0002609C" w:rsidP="001E5E12">
      <w:pPr>
        <w:rPr>
          <w:bCs/>
          <w:sz w:val="24"/>
          <w:szCs w:val="24"/>
          <w:lang w:val="en-US"/>
        </w:rPr>
      </w:pPr>
      <w:r w:rsidRPr="001E5E12">
        <w:rPr>
          <w:bCs/>
          <w:sz w:val="24"/>
          <w:szCs w:val="24"/>
          <w:lang w:val="en-US"/>
        </w:rPr>
        <w:t>Examples:</w:t>
      </w:r>
    </w:p>
    <w:p w14:paraId="2CADA474" w14:textId="77777777" w:rsidR="005914B3" w:rsidRPr="001E5E12" w:rsidRDefault="005914B3" w:rsidP="001E5E12">
      <w:pPr>
        <w:rPr>
          <w:bCs/>
          <w:sz w:val="24"/>
          <w:szCs w:val="24"/>
          <w:lang w:val="en-US"/>
        </w:rPr>
      </w:pPr>
    </w:p>
    <w:p w14:paraId="1C8AC3B2" w14:textId="77777777"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14:paraId="12823711" w14:textId="77777777"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14:paraId="288751E2" w14:textId="77777777" w:rsidR="005F66A5" w:rsidRPr="003B170F" w:rsidRDefault="0002609C" w:rsidP="007B68C4">
      <w:pPr>
        <w:numPr>
          <w:ilvl w:val="1"/>
          <w:numId w:val="7"/>
        </w:numPr>
        <w:rPr>
          <w:bCs/>
          <w:szCs w:val="22"/>
          <w:lang w:val="en-US"/>
        </w:rPr>
      </w:pPr>
      <w:r w:rsidRPr="003B170F">
        <w:rPr>
          <w:bCs/>
          <w:szCs w:val="22"/>
          <w:lang w:val="en-US"/>
        </w:rPr>
        <w:t>Preamble performance</w:t>
      </w:r>
    </w:p>
    <w:p w14:paraId="6A5D023F" w14:textId="77777777"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14:paraId="0D2C1F1B" w14:textId="77777777"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14:paraId="70B1F7B8" w14:textId="77777777" w:rsidR="005914B3" w:rsidRDefault="005914B3" w:rsidP="00725745">
      <w:pPr>
        <w:ind w:left="360"/>
        <w:rPr>
          <w:bCs/>
          <w:sz w:val="24"/>
          <w:szCs w:val="24"/>
          <w:lang w:val="en-US"/>
        </w:rPr>
      </w:pPr>
    </w:p>
    <w:p w14:paraId="76792E6C" w14:textId="77777777" w:rsidR="005914B3" w:rsidRDefault="005914B3" w:rsidP="005914B3">
      <w:pPr>
        <w:ind w:left="360"/>
        <w:rPr>
          <w:bCs/>
          <w:sz w:val="24"/>
          <w:szCs w:val="24"/>
          <w:lang w:val="en-US"/>
        </w:rPr>
      </w:pPr>
    </w:p>
    <w:p w14:paraId="21F6EAAF" w14:textId="77777777"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14:paraId="18960262" w14:textId="77777777"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14:paraId="4DE63607" w14:textId="77777777"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14:paraId="13B38EE0" w14:textId="77777777" w:rsidR="005F66A5" w:rsidRPr="003B170F" w:rsidRDefault="0002609C" w:rsidP="007B68C4">
      <w:pPr>
        <w:numPr>
          <w:ilvl w:val="1"/>
          <w:numId w:val="8"/>
        </w:numPr>
        <w:rPr>
          <w:bCs/>
          <w:szCs w:val="22"/>
          <w:lang w:val="en-US"/>
        </w:rPr>
      </w:pPr>
      <w:r w:rsidRPr="003B170F">
        <w:rPr>
          <w:bCs/>
          <w:szCs w:val="22"/>
          <w:lang w:val="en-US"/>
        </w:rPr>
        <w:t>Impact of frequency re-use in multi-BSS</w:t>
      </w:r>
    </w:p>
    <w:p w14:paraId="6A7CE32A" w14:textId="77777777"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14:paraId="5423C083" w14:textId="77777777" w:rsidR="005914B3" w:rsidRDefault="005914B3" w:rsidP="005914B3">
      <w:pPr>
        <w:ind w:left="360"/>
        <w:rPr>
          <w:bCs/>
          <w:sz w:val="24"/>
          <w:szCs w:val="24"/>
          <w:lang w:val="en-US"/>
        </w:rPr>
      </w:pPr>
    </w:p>
    <w:p w14:paraId="7A9D3DE6" w14:textId="77777777" w:rsidR="003E02DB" w:rsidRDefault="003E02DB" w:rsidP="005914B3">
      <w:pPr>
        <w:ind w:left="360"/>
        <w:rPr>
          <w:bCs/>
          <w:sz w:val="24"/>
          <w:szCs w:val="24"/>
          <w:lang w:val="en-US"/>
        </w:rPr>
      </w:pPr>
    </w:p>
    <w:p w14:paraId="7D5C985D" w14:textId="77777777"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14:paraId="644E12B5" w14:textId="77777777"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22308B63" w14:textId="77777777" w:rsidR="005F66A5" w:rsidRPr="003B170F" w:rsidRDefault="0002609C" w:rsidP="007B68C4">
      <w:pPr>
        <w:numPr>
          <w:ilvl w:val="1"/>
          <w:numId w:val="9"/>
        </w:numPr>
        <w:rPr>
          <w:bCs/>
          <w:szCs w:val="22"/>
          <w:lang w:val="en-US"/>
        </w:rPr>
      </w:pPr>
      <w:r w:rsidRPr="003B170F">
        <w:rPr>
          <w:bCs/>
          <w:szCs w:val="22"/>
          <w:lang w:val="en-US"/>
        </w:rPr>
        <w:t>Impact of frequency re-use in multi-BSS</w:t>
      </w:r>
    </w:p>
    <w:p w14:paraId="3B602271" w14:textId="77777777" w:rsidR="005F66A5" w:rsidRPr="003B170F" w:rsidRDefault="0002609C" w:rsidP="007B68C4">
      <w:pPr>
        <w:numPr>
          <w:ilvl w:val="1"/>
          <w:numId w:val="9"/>
        </w:numPr>
        <w:rPr>
          <w:bCs/>
          <w:szCs w:val="22"/>
          <w:lang w:val="en-US"/>
        </w:rPr>
      </w:pPr>
      <w:r w:rsidRPr="003B170F">
        <w:rPr>
          <w:bCs/>
          <w:szCs w:val="22"/>
          <w:lang w:val="en-US"/>
        </w:rPr>
        <w:t xml:space="preserve">Impact of CCA levels </w:t>
      </w:r>
    </w:p>
    <w:p w14:paraId="72161BD8" w14:textId="77777777" w:rsidR="00EF4D92" w:rsidRDefault="00EF4D92" w:rsidP="0076647B">
      <w:pPr>
        <w:rPr>
          <w:b/>
          <w:bCs/>
          <w:lang w:eastAsia="zh-CN"/>
        </w:rPr>
      </w:pPr>
    </w:p>
    <w:p w14:paraId="553722A8" w14:textId="77777777"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F39642B" w14:textId="77777777"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17C496FF" w14:textId="77777777"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6BE17227" w14:textId="77777777" w:rsidR="00725745" w:rsidRDefault="00725745" w:rsidP="00725745">
      <w:pPr>
        <w:rPr>
          <w:bCs/>
          <w:sz w:val="24"/>
          <w:szCs w:val="24"/>
          <w:lang w:val="en-US"/>
        </w:rPr>
      </w:pPr>
    </w:p>
    <w:p w14:paraId="42E520E1" w14:textId="77777777" w:rsidR="0000132A" w:rsidRDefault="0000132A" w:rsidP="0000132A">
      <w:pPr>
        <w:rPr>
          <w:bCs/>
          <w:sz w:val="24"/>
          <w:szCs w:val="24"/>
          <w:lang w:val="en-US"/>
        </w:rPr>
      </w:pPr>
    </w:p>
    <w:p w14:paraId="6B2B21FD"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70C3E756" w14:textId="77777777" w:rsidR="00EF4D92" w:rsidRDefault="00EF4D92" w:rsidP="0076647B">
      <w:pPr>
        <w:rPr>
          <w:b/>
          <w:bCs/>
        </w:rPr>
      </w:pPr>
    </w:p>
    <w:p w14:paraId="268EB4F9" w14:textId="77777777" w:rsidR="001E5E12" w:rsidRDefault="001E5E12" w:rsidP="0076647B">
      <w:pPr>
        <w:rPr>
          <w:b/>
          <w:bCs/>
        </w:rPr>
      </w:pPr>
    </w:p>
    <w:p w14:paraId="4BC16922" w14:textId="77777777" w:rsidR="00080328" w:rsidRDefault="00080328" w:rsidP="0076647B">
      <w:pPr>
        <w:rPr>
          <w:b/>
          <w:bCs/>
        </w:rPr>
      </w:pPr>
    </w:p>
    <w:p w14:paraId="55EB0B6D" w14:textId="77777777" w:rsidR="00080328" w:rsidRDefault="00080328" w:rsidP="0076647B">
      <w:pPr>
        <w:rPr>
          <w:b/>
          <w:bCs/>
        </w:rPr>
      </w:pPr>
    </w:p>
    <w:p w14:paraId="352238C7" w14:textId="77777777" w:rsidR="005F0B99" w:rsidRDefault="005F0B99" w:rsidP="000D286A">
      <w:pPr>
        <w:pStyle w:val="Heading1"/>
      </w:pPr>
      <w:bookmarkStart w:id="141" w:name="_Toc387915674"/>
      <w:bookmarkStart w:id="142" w:name="_Toc271808877"/>
      <w:r>
        <w:t xml:space="preserve">System </w:t>
      </w:r>
      <w:r w:rsidRPr="001E5E12">
        <w:t>Simulation</w:t>
      </w:r>
      <w:r>
        <w:t xml:space="preserve"> Calibration</w:t>
      </w:r>
      <w:bookmarkEnd w:id="141"/>
      <w:bookmarkEnd w:id="142"/>
    </w:p>
    <w:p w14:paraId="7CE8FE82" w14:textId="77777777"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14:paraId="1178C7BA" w14:textId="77777777" w:rsidR="00ED0BA6" w:rsidRPr="00CB5CD5" w:rsidRDefault="00ED0BA6" w:rsidP="0076647B">
      <w:pPr>
        <w:rPr>
          <w:b/>
          <w:bCs/>
          <w:sz w:val="24"/>
          <w:szCs w:val="24"/>
        </w:rPr>
      </w:pPr>
    </w:p>
    <w:p w14:paraId="6192DFD8" w14:textId="77777777" w:rsidR="00ED0BA6" w:rsidRDefault="00ED0BA6" w:rsidP="0076647B">
      <w:pPr>
        <w:rPr>
          <w:b/>
          <w:bCs/>
        </w:rPr>
      </w:pPr>
    </w:p>
    <w:p w14:paraId="5AA240ED" w14:textId="77777777" w:rsidR="00ED0BA6" w:rsidRDefault="00ED0BA6" w:rsidP="0076647B">
      <w:pPr>
        <w:rPr>
          <w:b/>
          <w:bCs/>
        </w:rPr>
      </w:pPr>
    </w:p>
    <w:p w14:paraId="1DA1ADAD" w14:textId="77777777" w:rsidR="00ED0BA6" w:rsidRDefault="00826981" w:rsidP="0076647B">
      <w:pPr>
        <w:rPr>
          <w:b/>
          <w:bCs/>
        </w:rPr>
      </w:pPr>
      <w:r>
        <w:object w:dxaOrig="12458" w:dyaOrig="4745" w14:anchorId="4DA6191C">
          <v:shape id="_x0000_i1027" type="#_x0000_t75" style="width:7in;height:192.3pt" o:ole="">
            <v:imagedata r:id="rId15" o:title=""/>
          </v:shape>
          <o:OLEObject Type="Embed" ProgID="Visio.Drawing.11" ShapeID="_x0000_i1027" DrawAspect="Content" ObjectID="_1346312231" r:id="rId16"/>
        </w:object>
      </w:r>
    </w:p>
    <w:p w14:paraId="5E9076B3" w14:textId="77777777" w:rsidR="00080328" w:rsidRDefault="00080328" w:rsidP="0076647B">
      <w:pPr>
        <w:rPr>
          <w:b/>
          <w:bCs/>
          <w:sz w:val="28"/>
          <w:szCs w:val="28"/>
          <w:u w:val="single"/>
        </w:rPr>
      </w:pPr>
    </w:p>
    <w:p w14:paraId="67269B59" w14:textId="77777777" w:rsidR="00ED0BA6" w:rsidRDefault="00ED0BA6" w:rsidP="0076647B">
      <w:pPr>
        <w:rPr>
          <w:b/>
          <w:bCs/>
          <w:sz w:val="28"/>
          <w:szCs w:val="28"/>
          <w:u w:val="single"/>
        </w:rPr>
      </w:pPr>
    </w:p>
    <w:p w14:paraId="4F229BDE" w14:textId="77777777" w:rsidR="002F0362" w:rsidRDefault="002F0362" w:rsidP="00ED0BA6">
      <w:pPr>
        <w:spacing w:before="240"/>
        <w:rPr>
          <w:bCs/>
          <w:sz w:val="24"/>
          <w:szCs w:val="24"/>
          <w:lang w:val="en-US"/>
        </w:rPr>
      </w:pPr>
    </w:p>
    <w:p w14:paraId="7DC27B1F" w14:textId="77777777"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14:paraId="28FA4E8C" w14:textId="77777777"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14:paraId="25A4151F" w14:textId="77777777"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14:paraId="22CB0BF2" w14:textId="77777777" w:rsidR="00ED0BA6" w:rsidRDefault="00ED0BA6" w:rsidP="00ED0BA6">
      <w:pPr>
        <w:pStyle w:val="ListParagraph"/>
        <w:ind w:left="1440"/>
        <w:rPr>
          <w:bCs/>
        </w:rPr>
      </w:pPr>
    </w:p>
    <w:p w14:paraId="629619E7" w14:textId="77777777"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14:paraId="336CAEB3" w14:textId="77777777"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14:paraId="6B76E590" w14:textId="77777777" w:rsidR="00ED0BA6" w:rsidRDefault="00ED0BA6" w:rsidP="00ED0BA6">
      <w:pPr>
        <w:pStyle w:val="ListParagraph"/>
        <w:rPr>
          <w:bCs/>
        </w:rPr>
      </w:pPr>
    </w:p>
    <w:p w14:paraId="4B51ABAA" w14:textId="77777777"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14:paraId="17337765" w14:textId="77777777"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14:paraId="2C7820FB" w14:textId="77777777" w:rsidR="00F2309B" w:rsidRDefault="00F2309B" w:rsidP="00F2309B">
      <w:pPr>
        <w:rPr>
          <w:bCs/>
        </w:rPr>
      </w:pPr>
    </w:p>
    <w:p w14:paraId="1795F502" w14:textId="77777777"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14:paraId="6EE50D90" w14:textId="77777777"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14:paraId="64464439" w14:textId="77777777" w:rsidR="00ED0BA6" w:rsidRDefault="00ED0BA6" w:rsidP="00ED0BA6">
      <w:pPr>
        <w:rPr>
          <w:bCs/>
          <w:sz w:val="24"/>
          <w:szCs w:val="24"/>
          <w:lang w:val="en-US"/>
        </w:rPr>
      </w:pPr>
    </w:p>
    <w:p w14:paraId="76B422BC" w14:textId="77777777"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14:paraId="77A572F1" w14:textId="77777777"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14:paraId="21377014" w14:textId="77777777" w:rsidR="00ED0BA6" w:rsidRDefault="00ED0BA6" w:rsidP="00ED0BA6">
      <w:pPr>
        <w:ind w:left="720"/>
        <w:rPr>
          <w:bCs/>
        </w:rPr>
      </w:pPr>
    </w:p>
    <w:p w14:paraId="66D371BA" w14:textId="77777777"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14:paraId="58BECAD4" w14:textId="77777777" w:rsidR="00CB5CD5" w:rsidRDefault="00CB5CD5" w:rsidP="000D286A"/>
    <w:p w14:paraId="2A781430" w14:textId="77777777"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14:paraId="5BAB41DD" w14:textId="77777777" w:rsidR="00783D3C" w:rsidRDefault="00783D3C" w:rsidP="007B68C4">
      <w:pPr>
        <w:pStyle w:val="ListParagraph"/>
        <w:numPr>
          <w:ilvl w:val="0"/>
          <w:numId w:val="20"/>
        </w:numPr>
      </w:pPr>
      <w:r>
        <w:t>Scenarios 2 and 3 have similar channels as scenario 1</w:t>
      </w:r>
    </w:p>
    <w:p w14:paraId="540A9F9D" w14:textId="77777777" w:rsidR="00783D3C" w:rsidRPr="00783D3C" w:rsidRDefault="00783D3C" w:rsidP="007B68C4">
      <w:pPr>
        <w:pStyle w:val="ListParagraph"/>
        <w:numPr>
          <w:ilvl w:val="0"/>
          <w:numId w:val="20"/>
        </w:numPr>
      </w:pPr>
      <w:r>
        <w:t>Scenario 3 has similar topology as scenario 4</w:t>
      </w:r>
    </w:p>
    <w:p w14:paraId="369A2C31" w14:textId="77777777" w:rsidR="00CB5CD5" w:rsidRPr="00783D3C" w:rsidRDefault="00CB5CD5" w:rsidP="00783D3C">
      <w:pPr>
        <w:rPr>
          <w:sz w:val="24"/>
          <w:szCs w:val="24"/>
        </w:rPr>
      </w:pPr>
    </w:p>
    <w:p w14:paraId="539E2BB1" w14:textId="77777777" w:rsidR="00CB5CD5" w:rsidRDefault="00CB5CD5" w:rsidP="00CB5CD5"/>
    <w:p w14:paraId="75FF019C" w14:textId="77777777"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14:paraId="0308CF3B" w14:textId="77777777" w:rsidTr="000D286A">
        <w:trPr>
          <w:jc w:val="center"/>
        </w:trPr>
        <w:tc>
          <w:tcPr>
            <w:tcW w:w="0" w:type="auto"/>
            <w:vAlign w:val="center"/>
          </w:tcPr>
          <w:p w14:paraId="52EDB57B" w14:textId="77777777" w:rsidR="00CB5CD5" w:rsidRDefault="00CB5CD5" w:rsidP="00406A5B">
            <w:pPr>
              <w:jc w:val="center"/>
            </w:pPr>
          </w:p>
        </w:tc>
        <w:tc>
          <w:tcPr>
            <w:tcW w:w="0" w:type="auto"/>
            <w:vAlign w:val="center"/>
          </w:tcPr>
          <w:p w14:paraId="04581A9C" w14:textId="77777777" w:rsidR="00CB5CD5" w:rsidRDefault="00CB5CD5" w:rsidP="00406A5B">
            <w:pPr>
              <w:jc w:val="center"/>
            </w:pPr>
            <w:r>
              <w:t>Scenario 1</w:t>
            </w:r>
          </w:p>
        </w:tc>
        <w:tc>
          <w:tcPr>
            <w:tcW w:w="0" w:type="auto"/>
            <w:vAlign w:val="center"/>
          </w:tcPr>
          <w:p w14:paraId="43018DDE" w14:textId="77777777" w:rsidR="00CB5CD5" w:rsidRDefault="00CB5CD5" w:rsidP="00406A5B">
            <w:pPr>
              <w:jc w:val="center"/>
            </w:pPr>
            <w:r>
              <w:t>Scenario 2</w:t>
            </w:r>
          </w:p>
        </w:tc>
        <w:tc>
          <w:tcPr>
            <w:tcW w:w="0" w:type="auto"/>
            <w:vAlign w:val="center"/>
          </w:tcPr>
          <w:p w14:paraId="2DAC4428" w14:textId="77777777" w:rsidR="00CB5CD5" w:rsidRDefault="00CB5CD5" w:rsidP="00406A5B">
            <w:pPr>
              <w:jc w:val="center"/>
            </w:pPr>
            <w:r>
              <w:t>Scenario 3</w:t>
            </w:r>
          </w:p>
        </w:tc>
        <w:tc>
          <w:tcPr>
            <w:tcW w:w="0" w:type="auto"/>
            <w:vAlign w:val="center"/>
          </w:tcPr>
          <w:p w14:paraId="44BF8973" w14:textId="77777777" w:rsidR="00CB5CD5" w:rsidRDefault="00CB5CD5" w:rsidP="00406A5B">
            <w:pPr>
              <w:jc w:val="center"/>
            </w:pPr>
            <w:r>
              <w:t>Scenario 4</w:t>
            </w:r>
          </w:p>
        </w:tc>
      </w:tr>
      <w:tr w:rsidR="00CB5CD5" w14:paraId="7A1E3079" w14:textId="77777777" w:rsidTr="000D286A">
        <w:trPr>
          <w:jc w:val="center"/>
        </w:trPr>
        <w:tc>
          <w:tcPr>
            <w:tcW w:w="0" w:type="auto"/>
          </w:tcPr>
          <w:p w14:paraId="0402C4BB" w14:textId="77777777" w:rsidR="00CB5CD5" w:rsidRDefault="00CB5CD5" w:rsidP="00406A5B">
            <w:r>
              <w:t>Box 1 – long term SINR</w:t>
            </w:r>
          </w:p>
        </w:tc>
        <w:tc>
          <w:tcPr>
            <w:tcW w:w="0" w:type="auto"/>
            <w:vAlign w:val="center"/>
          </w:tcPr>
          <w:p w14:paraId="7941F98C" w14:textId="77777777" w:rsidR="00CB5CD5" w:rsidRDefault="00CB5CD5" w:rsidP="00406A5B">
            <w:pPr>
              <w:jc w:val="center"/>
            </w:pPr>
            <w:r>
              <w:t>Y</w:t>
            </w:r>
          </w:p>
        </w:tc>
        <w:tc>
          <w:tcPr>
            <w:tcW w:w="0" w:type="auto"/>
            <w:vAlign w:val="center"/>
          </w:tcPr>
          <w:p w14:paraId="730F68DB" w14:textId="77777777" w:rsidR="00CB5CD5" w:rsidRDefault="00CB5CD5" w:rsidP="00406A5B">
            <w:pPr>
              <w:jc w:val="center"/>
            </w:pPr>
            <w:r>
              <w:t>Y</w:t>
            </w:r>
          </w:p>
        </w:tc>
        <w:tc>
          <w:tcPr>
            <w:tcW w:w="0" w:type="auto"/>
            <w:vAlign w:val="center"/>
          </w:tcPr>
          <w:p w14:paraId="313697F7" w14:textId="77777777" w:rsidR="00CB5CD5" w:rsidRDefault="00CB5CD5" w:rsidP="00406A5B">
            <w:pPr>
              <w:jc w:val="center"/>
            </w:pPr>
            <w:r>
              <w:t>Y</w:t>
            </w:r>
          </w:p>
        </w:tc>
        <w:tc>
          <w:tcPr>
            <w:tcW w:w="0" w:type="auto"/>
            <w:vAlign w:val="center"/>
          </w:tcPr>
          <w:p w14:paraId="1670A2B1" w14:textId="77777777" w:rsidR="00CB5CD5" w:rsidRDefault="00CB5CD5" w:rsidP="00406A5B">
            <w:pPr>
              <w:jc w:val="center"/>
            </w:pPr>
            <w:r>
              <w:t>Y</w:t>
            </w:r>
          </w:p>
        </w:tc>
      </w:tr>
      <w:tr w:rsidR="00CB5CD5" w14:paraId="11304969" w14:textId="77777777" w:rsidTr="000D286A">
        <w:trPr>
          <w:jc w:val="center"/>
        </w:trPr>
        <w:tc>
          <w:tcPr>
            <w:tcW w:w="0" w:type="auto"/>
          </w:tcPr>
          <w:p w14:paraId="7336796E" w14:textId="77777777" w:rsidR="00CB5CD5" w:rsidRDefault="00CB5CD5" w:rsidP="00406A5B">
            <w:r>
              <w:t>Box 2 – multipath SINR</w:t>
            </w:r>
          </w:p>
        </w:tc>
        <w:tc>
          <w:tcPr>
            <w:tcW w:w="0" w:type="auto"/>
            <w:vAlign w:val="center"/>
          </w:tcPr>
          <w:p w14:paraId="0BDD6B53" w14:textId="77777777" w:rsidR="00CB5CD5" w:rsidRDefault="00CB5CD5" w:rsidP="00406A5B">
            <w:pPr>
              <w:jc w:val="center"/>
            </w:pPr>
            <w:r>
              <w:t>Y</w:t>
            </w:r>
          </w:p>
        </w:tc>
        <w:tc>
          <w:tcPr>
            <w:tcW w:w="0" w:type="auto"/>
            <w:vAlign w:val="center"/>
          </w:tcPr>
          <w:p w14:paraId="486AF418" w14:textId="77777777" w:rsidR="00CB5CD5" w:rsidRDefault="00CB5CD5" w:rsidP="00406A5B">
            <w:pPr>
              <w:jc w:val="center"/>
            </w:pPr>
          </w:p>
        </w:tc>
        <w:tc>
          <w:tcPr>
            <w:tcW w:w="0" w:type="auto"/>
            <w:vAlign w:val="center"/>
          </w:tcPr>
          <w:p w14:paraId="4A230540" w14:textId="77777777" w:rsidR="00CB5CD5" w:rsidRDefault="00CB5CD5" w:rsidP="00406A5B">
            <w:pPr>
              <w:jc w:val="center"/>
            </w:pPr>
          </w:p>
        </w:tc>
        <w:tc>
          <w:tcPr>
            <w:tcW w:w="0" w:type="auto"/>
            <w:vAlign w:val="center"/>
          </w:tcPr>
          <w:p w14:paraId="3C8D3B7F" w14:textId="77777777" w:rsidR="00CB5CD5" w:rsidRDefault="00CB5CD5" w:rsidP="00406A5B">
            <w:pPr>
              <w:jc w:val="center"/>
            </w:pPr>
            <w:r>
              <w:t>Y</w:t>
            </w:r>
          </w:p>
        </w:tc>
      </w:tr>
      <w:tr w:rsidR="00CB5CD5" w14:paraId="5608410F" w14:textId="77777777" w:rsidTr="000D286A">
        <w:trPr>
          <w:jc w:val="center"/>
        </w:trPr>
        <w:tc>
          <w:tcPr>
            <w:tcW w:w="0" w:type="auto"/>
          </w:tcPr>
          <w:p w14:paraId="047D058F" w14:textId="77777777" w:rsidR="00CB5CD5" w:rsidRDefault="00CB5CD5" w:rsidP="00783D3C">
            <w:r>
              <w:t xml:space="preserve">Box 3 – MAC </w:t>
            </w:r>
            <w:r w:rsidR="00783D3C">
              <w:t>SLS</w:t>
            </w:r>
          </w:p>
        </w:tc>
        <w:tc>
          <w:tcPr>
            <w:tcW w:w="0" w:type="auto"/>
            <w:vAlign w:val="center"/>
          </w:tcPr>
          <w:p w14:paraId="4B4AEC35" w14:textId="77777777" w:rsidR="00CB5CD5" w:rsidRDefault="00CB5CD5" w:rsidP="00406A5B">
            <w:pPr>
              <w:jc w:val="center"/>
            </w:pPr>
            <w:r>
              <w:t>Y</w:t>
            </w:r>
          </w:p>
        </w:tc>
        <w:tc>
          <w:tcPr>
            <w:tcW w:w="0" w:type="auto"/>
            <w:vAlign w:val="center"/>
          </w:tcPr>
          <w:p w14:paraId="14547C02" w14:textId="77777777" w:rsidR="00CB5CD5" w:rsidRDefault="00CB5CD5" w:rsidP="00406A5B">
            <w:pPr>
              <w:jc w:val="center"/>
            </w:pPr>
          </w:p>
        </w:tc>
        <w:tc>
          <w:tcPr>
            <w:tcW w:w="0" w:type="auto"/>
            <w:vAlign w:val="center"/>
          </w:tcPr>
          <w:p w14:paraId="08260889" w14:textId="77777777" w:rsidR="00CB5CD5" w:rsidRDefault="00CB5CD5" w:rsidP="00406A5B">
            <w:pPr>
              <w:jc w:val="center"/>
            </w:pPr>
          </w:p>
        </w:tc>
        <w:tc>
          <w:tcPr>
            <w:tcW w:w="0" w:type="auto"/>
            <w:vAlign w:val="center"/>
          </w:tcPr>
          <w:p w14:paraId="36221EE6" w14:textId="77777777" w:rsidR="00CB5CD5" w:rsidRDefault="00CB5CD5" w:rsidP="00406A5B">
            <w:pPr>
              <w:jc w:val="center"/>
            </w:pPr>
            <w:r>
              <w:t>Y</w:t>
            </w:r>
          </w:p>
        </w:tc>
      </w:tr>
      <w:tr w:rsidR="00CB5CD5" w14:paraId="0890550A" w14:textId="77777777" w:rsidTr="000D286A">
        <w:trPr>
          <w:jc w:val="center"/>
        </w:trPr>
        <w:tc>
          <w:tcPr>
            <w:tcW w:w="0" w:type="auto"/>
          </w:tcPr>
          <w:p w14:paraId="15B4BEAF" w14:textId="77777777" w:rsidR="00CB5CD5" w:rsidRDefault="00CB5CD5" w:rsidP="00406A5B">
            <w:r>
              <w:t>Box 4 – PHY SLS</w:t>
            </w:r>
          </w:p>
        </w:tc>
        <w:tc>
          <w:tcPr>
            <w:tcW w:w="0" w:type="auto"/>
            <w:vAlign w:val="center"/>
          </w:tcPr>
          <w:p w14:paraId="5203F812" w14:textId="77777777" w:rsidR="00CB5CD5" w:rsidRDefault="00CB5CD5" w:rsidP="00406A5B">
            <w:pPr>
              <w:jc w:val="center"/>
            </w:pPr>
            <w:r>
              <w:t>Y</w:t>
            </w:r>
          </w:p>
        </w:tc>
        <w:tc>
          <w:tcPr>
            <w:tcW w:w="0" w:type="auto"/>
            <w:vAlign w:val="center"/>
          </w:tcPr>
          <w:p w14:paraId="7D50A2BA" w14:textId="77777777" w:rsidR="00CB5CD5" w:rsidRDefault="00CB5CD5" w:rsidP="00406A5B">
            <w:pPr>
              <w:jc w:val="center"/>
            </w:pPr>
          </w:p>
        </w:tc>
        <w:tc>
          <w:tcPr>
            <w:tcW w:w="0" w:type="auto"/>
            <w:vAlign w:val="center"/>
          </w:tcPr>
          <w:p w14:paraId="197FB1C2" w14:textId="77777777" w:rsidR="00CB5CD5" w:rsidRDefault="00CB5CD5" w:rsidP="00406A5B">
            <w:pPr>
              <w:jc w:val="center"/>
            </w:pPr>
          </w:p>
        </w:tc>
        <w:tc>
          <w:tcPr>
            <w:tcW w:w="0" w:type="auto"/>
            <w:vAlign w:val="center"/>
          </w:tcPr>
          <w:p w14:paraId="52D32070" w14:textId="77777777" w:rsidR="00CB5CD5" w:rsidRDefault="00CB5CD5" w:rsidP="00406A5B">
            <w:pPr>
              <w:jc w:val="center"/>
            </w:pPr>
            <w:r>
              <w:t>Y</w:t>
            </w:r>
          </w:p>
        </w:tc>
      </w:tr>
      <w:tr w:rsidR="00CB5CD5" w14:paraId="1D1F9D95" w14:textId="77777777" w:rsidTr="000D286A">
        <w:trPr>
          <w:jc w:val="center"/>
        </w:trPr>
        <w:tc>
          <w:tcPr>
            <w:tcW w:w="0" w:type="auto"/>
          </w:tcPr>
          <w:p w14:paraId="241B06C6" w14:textId="77777777" w:rsidR="00CB5CD5" w:rsidRDefault="00CB5CD5" w:rsidP="00406A5B">
            <w:r>
              <w:t>Box 5 – Integrated PHY/MAC SLS</w:t>
            </w:r>
          </w:p>
        </w:tc>
        <w:tc>
          <w:tcPr>
            <w:tcW w:w="0" w:type="auto"/>
            <w:vAlign w:val="center"/>
          </w:tcPr>
          <w:p w14:paraId="3BDF9EDD" w14:textId="77777777" w:rsidR="00CB5CD5" w:rsidRDefault="00CB5CD5" w:rsidP="00406A5B">
            <w:pPr>
              <w:jc w:val="center"/>
            </w:pPr>
            <w:r>
              <w:t>Y</w:t>
            </w:r>
          </w:p>
        </w:tc>
        <w:tc>
          <w:tcPr>
            <w:tcW w:w="0" w:type="auto"/>
            <w:vAlign w:val="center"/>
          </w:tcPr>
          <w:p w14:paraId="0CDE6253" w14:textId="77777777" w:rsidR="00CB5CD5" w:rsidRDefault="00CB5CD5" w:rsidP="00406A5B">
            <w:pPr>
              <w:jc w:val="center"/>
            </w:pPr>
          </w:p>
        </w:tc>
        <w:tc>
          <w:tcPr>
            <w:tcW w:w="0" w:type="auto"/>
            <w:vAlign w:val="center"/>
          </w:tcPr>
          <w:p w14:paraId="4A6EBC0E" w14:textId="77777777" w:rsidR="00CB5CD5" w:rsidRDefault="00CB5CD5" w:rsidP="00406A5B">
            <w:pPr>
              <w:jc w:val="center"/>
            </w:pPr>
          </w:p>
        </w:tc>
        <w:tc>
          <w:tcPr>
            <w:tcW w:w="0" w:type="auto"/>
            <w:vAlign w:val="center"/>
          </w:tcPr>
          <w:p w14:paraId="15313DE1" w14:textId="77777777" w:rsidR="00CB5CD5" w:rsidRDefault="00CB5CD5" w:rsidP="00406A5B">
            <w:pPr>
              <w:jc w:val="center"/>
            </w:pPr>
            <w:r>
              <w:t>Y</w:t>
            </w:r>
          </w:p>
        </w:tc>
      </w:tr>
    </w:tbl>
    <w:p w14:paraId="60ED237C" w14:textId="77777777" w:rsidR="00CB5CD5" w:rsidRPr="00CB5CD5" w:rsidRDefault="00CB5CD5" w:rsidP="00CB5CD5"/>
    <w:p w14:paraId="04773B65" w14:textId="77777777" w:rsidR="00A04B60" w:rsidRPr="00F8672B" w:rsidRDefault="00A04B60" w:rsidP="000D286A">
      <w:pPr>
        <w:rPr>
          <w:sz w:val="24"/>
          <w:szCs w:val="24"/>
        </w:rPr>
      </w:pPr>
      <w:r w:rsidRPr="00F8672B">
        <w:rPr>
          <w:sz w:val="24"/>
          <w:szCs w:val="24"/>
          <w:u w:val="single"/>
        </w:rPr>
        <w:t>A detailed description of the calibration process is as follows:</w:t>
      </w:r>
    </w:p>
    <w:p w14:paraId="6D2E4205" w14:textId="77777777" w:rsidR="00A20DC6" w:rsidRPr="005D2614" w:rsidRDefault="00A20DC6" w:rsidP="000D286A"/>
    <w:p w14:paraId="22A799BA" w14:textId="77777777" w:rsidR="001742D7" w:rsidRDefault="001742D7" w:rsidP="000D286A">
      <w:pPr>
        <w:pStyle w:val="Heading2"/>
      </w:pPr>
      <w:bookmarkStart w:id="143" w:name="_Toc387915675"/>
      <w:r w:rsidRPr="000D286A">
        <w:t>Box 1</w:t>
      </w:r>
      <w:bookmarkEnd w:id="143"/>
    </w:p>
    <w:p w14:paraId="12C13B3B" w14:textId="77777777" w:rsidR="00A20DC6" w:rsidRPr="000D286A" w:rsidRDefault="00A20DC6" w:rsidP="000D286A"/>
    <w:p w14:paraId="1A0A04ED" w14:textId="77777777"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14:paraId="0D6BBE4F"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797097BD" w14:textId="77777777" w:rsidR="001742D7" w:rsidRPr="00BF07BD" w:rsidRDefault="001742D7" w:rsidP="001742D7">
      <w:r w:rsidRPr="00BF07BD">
        <w:t>The</w:t>
      </w:r>
      <w:r>
        <w:t xml:space="preserve"> long-term SINR of the receiver</w:t>
      </w:r>
      <w:r w:rsidRPr="00BF07BD">
        <w:t xml:space="preserve"> node-RX with the desired transmitter node-TX is defined as:</w:t>
      </w:r>
    </w:p>
    <w:p w14:paraId="6F7A32F4" w14:textId="77777777" w:rsidR="005D2614" w:rsidRDefault="005D2614" w:rsidP="001742D7">
      <w:pPr>
        <w:jc w:val="center"/>
      </w:pPr>
    </w:p>
    <w:p w14:paraId="3E01C03D" w14:textId="77777777" w:rsidR="001742D7" w:rsidRPr="00BF07BD" w:rsidRDefault="001742D7" w:rsidP="001742D7">
      <w:pPr>
        <w:jc w:val="center"/>
      </w:pPr>
      <w:r w:rsidRPr="00BF07BD">
        <w:rPr>
          <w:position w:val="-94"/>
        </w:rPr>
        <w:object w:dxaOrig="7600" w:dyaOrig="2700" w14:anchorId="781E3324">
          <v:shape id="_x0000_i1028" type="#_x0000_t75" style="width:365.1pt;height:122.15pt" o:ole="">
            <v:imagedata r:id="rId17" o:title=""/>
          </v:shape>
          <o:OLEObject Type="Embed" ProgID="Equation.DSMT4" ShapeID="_x0000_i1028" DrawAspect="Content" ObjectID="_1346312232" r:id="rId18"/>
        </w:object>
      </w:r>
    </w:p>
    <w:p w14:paraId="6438B8E7" w14:textId="77777777" w:rsidR="005D2614" w:rsidRDefault="005D2614" w:rsidP="001742D7"/>
    <w:p w14:paraId="6F1A6077" w14:textId="77777777" w:rsidR="005D2614" w:rsidRDefault="005D2614" w:rsidP="001742D7"/>
    <w:p w14:paraId="61F39A4F" w14:textId="77777777"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14:paraId="5973A3E3" w14:textId="77777777" w:rsidR="001742D7" w:rsidRDefault="001742D7" w:rsidP="001742D7">
      <w:r w:rsidRPr="00BF07BD">
        <w:t>The long-term received power at a receiver node-RX from a (desired or</w:t>
      </w:r>
      <w:r>
        <w:t xml:space="preserve"> interfering) transmitter node-</w:t>
      </w:r>
      <w:r w:rsidRPr="00BF07BD">
        <w:t>TX is defined as:</w:t>
      </w:r>
    </w:p>
    <w:p w14:paraId="4463177A" w14:textId="77777777" w:rsidR="005D2614" w:rsidRDefault="005D2614" w:rsidP="001742D7"/>
    <w:p w14:paraId="28887F42" w14:textId="77777777" w:rsidR="005D2614" w:rsidRDefault="005D2614" w:rsidP="001742D7"/>
    <w:p w14:paraId="1786DBF3" w14:textId="77777777" w:rsidR="005D2614" w:rsidRDefault="005D2614" w:rsidP="001742D7"/>
    <w:p w14:paraId="2BB0AC01" w14:textId="77777777" w:rsidR="005D2614" w:rsidRDefault="005D2614" w:rsidP="001742D7"/>
    <w:p w14:paraId="33C37B14" w14:textId="77777777" w:rsidR="005D2614" w:rsidRDefault="005D2614" w:rsidP="001742D7"/>
    <w:p w14:paraId="6D558A80" w14:textId="77777777" w:rsidR="005D2614" w:rsidRDefault="005D2614" w:rsidP="001742D7"/>
    <w:p w14:paraId="05AF4159" w14:textId="77777777" w:rsidR="005D2614" w:rsidRPr="00BF07BD" w:rsidRDefault="005D2614" w:rsidP="001742D7"/>
    <w:p w14:paraId="2F6A95BA" w14:textId="77777777"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w14:anchorId="399CE277">
          <v:shape id="_x0000_i1029" type="#_x0000_t75" style="width:387.4pt;height:133.3pt" o:ole="">
            <v:imagedata r:id="rId19" o:title=""/>
          </v:shape>
          <o:OLEObject Type="Embed" ProgID="Equation.DSMT4" ShapeID="_x0000_i1029" DrawAspect="Content" ObjectID="_1346312233" r:id="rId20"/>
        </w:object>
      </w:r>
    </w:p>
    <w:p w14:paraId="26FEC25C" w14:textId="77777777" w:rsidR="003B6835" w:rsidRDefault="003B6835" w:rsidP="000D286A">
      <w:pPr>
        <w:pStyle w:val="Heading3"/>
      </w:pPr>
      <w:bookmarkStart w:id="144" w:name="_Toc387915676"/>
    </w:p>
    <w:p w14:paraId="16730955" w14:textId="77777777"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14:paraId="5639C769" w14:textId="77777777"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14:paraId="01A3F691" w14:textId="77777777" w:rsidR="00471666" w:rsidRDefault="00471666" w:rsidP="00471666"/>
    <w:p w14:paraId="0A36CFFA" w14:textId="77777777" w:rsidR="00471666" w:rsidRPr="00471666" w:rsidRDefault="00471666" w:rsidP="00471666"/>
    <w:p w14:paraId="73D55F3E" w14:textId="77777777" w:rsidR="001742D7" w:rsidRPr="00A04B60" w:rsidRDefault="001742D7" w:rsidP="000D286A">
      <w:pPr>
        <w:pStyle w:val="Heading3"/>
      </w:pPr>
      <w:r w:rsidRPr="00A04B60">
        <w:t>Test 1 (interference free)</w:t>
      </w:r>
      <w:bookmarkEnd w:id="144"/>
    </w:p>
    <w:p w14:paraId="5BB3C66B" w14:textId="77777777"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14:paraId="1ACFE6E4" w14:textId="77777777"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14:paraId="34D98182" w14:textId="77777777" w:rsidR="001742D7" w:rsidRPr="00BF07BD" w:rsidRDefault="001742D7" w:rsidP="001742D7">
      <w:pPr>
        <w:jc w:val="center"/>
      </w:pPr>
      <w:r w:rsidRPr="00BF07BD">
        <w:rPr>
          <w:position w:val="-30"/>
        </w:rPr>
        <w:object w:dxaOrig="5240" w:dyaOrig="720" w14:anchorId="52A8C8C5">
          <v:shape id="_x0000_i1030" type="#_x0000_t75" style="width:260.6pt;height:37.65pt" o:ole="">
            <v:imagedata r:id="rId21" o:title=""/>
          </v:shape>
          <o:OLEObject Type="Embed" ProgID="Equation.DSMT4" ShapeID="_x0000_i1030" DrawAspect="Content" ObjectID="_1346312234" r:id="rId22"/>
        </w:object>
      </w:r>
    </w:p>
    <w:p w14:paraId="174A3969" w14:textId="77777777" w:rsidR="001742D7" w:rsidRPr="00BF07BD" w:rsidRDefault="001742D7" w:rsidP="001742D7">
      <w:r>
        <w:t>For this test,</w:t>
      </w:r>
      <w:r w:rsidRPr="00BF07BD">
        <w:t xml:space="preserve"> </w:t>
      </w:r>
      <w:r>
        <w:t>only DL long-term SINR is required.</w:t>
      </w:r>
    </w:p>
    <w:p w14:paraId="15893B2D" w14:textId="77777777" w:rsidR="001742D7" w:rsidRPr="00BF07BD" w:rsidRDefault="001742D7" w:rsidP="001742D7"/>
    <w:p w14:paraId="4CAFF282" w14:textId="77777777" w:rsidR="001742D7" w:rsidRPr="00BF07BD" w:rsidRDefault="001742D7" w:rsidP="000D286A">
      <w:pPr>
        <w:pStyle w:val="Heading3"/>
      </w:pPr>
      <w:bookmarkStart w:id="145" w:name="_Toc387915677"/>
      <w:r>
        <w:t xml:space="preserve">Test </w:t>
      </w:r>
      <w:r w:rsidRPr="00BF07BD">
        <w:t>2 (DL only)</w:t>
      </w:r>
      <w:bookmarkEnd w:id="145"/>
    </w:p>
    <w:p w14:paraId="14F731CE" w14:textId="77777777"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14:paraId="6A3E77BC" w14:textId="77777777" w:rsidR="001742D7" w:rsidRPr="00BF07BD" w:rsidRDefault="001742D7" w:rsidP="001742D7">
      <w:r w:rsidRPr="00BF07BD">
        <w:t>DL long-term SINR (received at each STA at all BSS</w:t>
      </w:r>
      <w:r>
        <w:t>’s</w:t>
      </w:r>
      <w:r w:rsidRPr="00BF07BD">
        <w:t>)</w:t>
      </w:r>
      <w:r>
        <w:t xml:space="preserve"> is explicitly defined as</w:t>
      </w:r>
      <w:r w:rsidRPr="00BF07BD">
        <w:t>:</w:t>
      </w:r>
    </w:p>
    <w:p w14:paraId="79846792" w14:textId="77777777" w:rsidR="001742D7" w:rsidRPr="00BF07BD" w:rsidRDefault="001742D7" w:rsidP="001742D7">
      <w:pPr>
        <w:jc w:val="center"/>
      </w:pPr>
      <w:r w:rsidRPr="00BF07BD">
        <w:rPr>
          <w:position w:val="-64"/>
        </w:rPr>
        <w:object w:dxaOrig="6259" w:dyaOrig="1060" w14:anchorId="302B09BB">
          <v:shape id="_x0000_i1031" type="#_x0000_t75" style="width:311.7pt;height:52.95pt" o:ole="">
            <v:imagedata r:id="rId23" o:title=""/>
          </v:shape>
          <o:OLEObject Type="Embed" ProgID="Equation.DSMT4" ShapeID="_x0000_i1031" DrawAspect="Content" ObjectID="_1346312235" r:id="rId24"/>
        </w:object>
      </w:r>
    </w:p>
    <w:p w14:paraId="67864B0A" w14:textId="77777777" w:rsidR="001742D7" w:rsidRPr="00BF07BD" w:rsidRDefault="001742D7" w:rsidP="000D286A">
      <w:pPr>
        <w:pStyle w:val="Heading3"/>
      </w:pPr>
      <w:bookmarkStart w:id="146" w:name="_Toc387915678"/>
      <w:r>
        <w:t xml:space="preserve">Test </w:t>
      </w:r>
      <w:r w:rsidRPr="00BF07BD">
        <w:t>3 (UL only)</w:t>
      </w:r>
      <w:bookmarkEnd w:id="146"/>
    </w:p>
    <w:p w14:paraId="25F9BA57" w14:textId="77777777"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14:paraId="786E712C" w14:textId="77777777" w:rsidR="001742D7" w:rsidRPr="00BF07BD" w:rsidRDefault="001742D7" w:rsidP="001742D7">
      <w:r w:rsidRPr="00BF07BD">
        <w:t>UL long-term SINR (received at each AP at all BSS</w:t>
      </w:r>
      <w:r>
        <w:t>’s</w:t>
      </w:r>
      <w:r w:rsidRPr="00BF07BD">
        <w:t>)</w:t>
      </w:r>
      <w:r>
        <w:t xml:space="preserve"> is explicitly defined as</w:t>
      </w:r>
      <w:r w:rsidRPr="00BF07BD">
        <w:t>:</w:t>
      </w:r>
    </w:p>
    <w:p w14:paraId="3FF88F75" w14:textId="77777777" w:rsidR="001742D7" w:rsidRPr="00BF07BD" w:rsidRDefault="001742D7" w:rsidP="001742D7">
      <w:pPr>
        <w:jc w:val="center"/>
      </w:pPr>
      <w:r w:rsidRPr="00BF07BD">
        <w:rPr>
          <w:position w:val="-66"/>
        </w:rPr>
        <w:object w:dxaOrig="3360" w:dyaOrig="1080" w14:anchorId="7E210E71">
          <v:shape id="_x0000_i1032" type="#_x0000_t75" style="width:151.45pt;height:50.15pt" o:ole="">
            <v:imagedata r:id="rId25" o:title=""/>
          </v:shape>
          <o:OLEObject Type="Embed" ProgID="Equation.DSMT4" ShapeID="_x0000_i1032" DrawAspect="Content" ObjectID="_1346312236" r:id="rId26"/>
        </w:object>
      </w:r>
    </w:p>
    <w:p w14:paraId="3DA459B0" w14:textId="77777777" w:rsidR="001742D7" w:rsidRPr="00BF07BD" w:rsidRDefault="001742D7" w:rsidP="000D286A">
      <w:pPr>
        <w:pStyle w:val="Heading3"/>
      </w:pPr>
      <w:bookmarkStart w:id="147" w:name="_Toc387915679"/>
      <w:r>
        <w:t xml:space="preserve">Test </w:t>
      </w:r>
      <w:r w:rsidRPr="00BF07BD">
        <w:t>4 (DL/UL=1:1)</w:t>
      </w:r>
      <w:bookmarkEnd w:id="147"/>
    </w:p>
    <w:p w14:paraId="65119B23" w14:textId="77777777"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14:paraId="6F7984A0"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23E1D215" w14:textId="77777777" w:rsidR="001742D7" w:rsidRPr="00BF07BD" w:rsidRDefault="001742D7" w:rsidP="001742D7">
      <w:pPr>
        <w:jc w:val="center"/>
      </w:pPr>
      <w:r w:rsidRPr="00BF07BD">
        <w:rPr>
          <w:position w:val="-100"/>
        </w:rPr>
        <w:object w:dxaOrig="4500" w:dyaOrig="2120" w14:anchorId="5533F824">
          <v:shape id="_x0000_i1033" type="#_x0000_t75" style="width:3in;height:95.7pt" o:ole="">
            <v:imagedata r:id="rId27" o:title=""/>
          </v:shape>
          <o:OLEObject Type="Embed" ProgID="Equation.DSMT4" ShapeID="_x0000_i1033" DrawAspect="Content" ObjectID="_1346312237" r:id="rId28"/>
        </w:object>
      </w:r>
    </w:p>
    <w:p w14:paraId="29452F18" w14:textId="77777777" w:rsidR="001742D7" w:rsidRPr="00BF07BD" w:rsidRDefault="001742D7" w:rsidP="001742D7">
      <w:r w:rsidRPr="00BF07BD">
        <w:t>A separate CDF will be generated for DL and UL SINR.</w:t>
      </w:r>
    </w:p>
    <w:p w14:paraId="5E2C7FC9" w14:textId="77777777" w:rsidR="00826981" w:rsidRDefault="00826981" w:rsidP="001742D7">
      <w:pPr>
        <w:rPr>
          <w:u w:val="single"/>
        </w:rPr>
      </w:pPr>
    </w:p>
    <w:p w14:paraId="6C2F3A94" w14:textId="77777777" w:rsidR="00826981" w:rsidRDefault="00826981" w:rsidP="001742D7">
      <w:pPr>
        <w:rPr>
          <w:u w:val="single"/>
        </w:rPr>
      </w:pPr>
    </w:p>
    <w:p w14:paraId="6AE72391" w14:textId="77777777" w:rsidR="001742D7" w:rsidRPr="00BF07BD" w:rsidRDefault="001742D7" w:rsidP="000D286A">
      <w:pPr>
        <w:pStyle w:val="Heading3"/>
      </w:pPr>
      <w:bookmarkStart w:id="148" w:name="_Toc387915680"/>
      <w:r>
        <w:t xml:space="preserve">Test </w:t>
      </w:r>
      <w:r w:rsidRPr="00BF07BD">
        <w:t>5 (all nodes are active)</w:t>
      </w:r>
      <w:bookmarkEnd w:id="148"/>
    </w:p>
    <w:p w14:paraId="404C6FC8" w14:textId="77777777"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14:paraId="4F691A1B"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0E1B5E78" w14:textId="77777777" w:rsidR="001742D7" w:rsidRPr="00BF07BD" w:rsidRDefault="001742D7" w:rsidP="001742D7">
      <w:pPr>
        <w:jc w:val="center"/>
      </w:pPr>
      <w:r w:rsidRPr="00BF07BD">
        <w:rPr>
          <w:position w:val="-110"/>
        </w:rPr>
        <w:object w:dxaOrig="7100" w:dyaOrig="2320" w14:anchorId="45C356EB">
          <v:shape id="_x0000_i1034" type="#_x0000_t75" style="width:337.25pt;height:103.1pt" o:ole="">
            <v:imagedata r:id="rId29" o:title=""/>
          </v:shape>
          <o:OLEObject Type="Embed" ProgID="Equation.DSMT4" ShapeID="_x0000_i1034" DrawAspect="Content" ObjectID="_1346312238" r:id="rId30"/>
        </w:object>
      </w:r>
    </w:p>
    <w:p w14:paraId="4B03E135" w14:textId="77777777" w:rsidR="001742D7" w:rsidRPr="00BF07BD" w:rsidRDefault="001742D7" w:rsidP="001742D7">
      <w:r w:rsidRPr="00BF07BD">
        <w:t>A separate CDF will be generated for DL and UL SINR.</w:t>
      </w:r>
    </w:p>
    <w:p w14:paraId="6EE39042" w14:textId="77777777" w:rsidR="005D2614" w:rsidRDefault="005D2614" w:rsidP="001742D7">
      <w:pPr>
        <w:rPr>
          <w:u w:val="single"/>
        </w:rPr>
      </w:pPr>
    </w:p>
    <w:p w14:paraId="2B22244C" w14:textId="77777777" w:rsidR="001742D7" w:rsidRPr="00BF07BD" w:rsidRDefault="001742D7" w:rsidP="000D286A">
      <w:pPr>
        <w:pStyle w:val="Heading3"/>
      </w:pPr>
      <w:bookmarkStart w:id="149" w:name="_Toc387915681"/>
      <w:r w:rsidRPr="00BF07BD">
        <w:t>Procedure</w:t>
      </w:r>
      <w:r>
        <w:t xml:space="preserve"> of test</w:t>
      </w:r>
      <w:bookmarkEnd w:id="149"/>
    </w:p>
    <w:p w14:paraId="57D735E0"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14:paraId="763AAA0A"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14:paraId="439A2F67"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14:paraId="0D19604E"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14:paraId="21905AAB"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14:paraId="39F30CCA"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14:paraId="3C3E83D7"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14:paraId="45549C82"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14:paraId="5A04F30D" w14:textId="77777777" w:rsidR="00A20DC6" w:rsidRPr="005D2614" w:rsidRDefault="00A20DC6">
      <w:pPr>
        <w:rPr>
          <w:b/>
        </w:rPr>
      </w:pPr>
    </w:p>
    <w:p w14:paraId="0AED3309" w14:textId="77777777" w:rsidR="00A20DC6" w:rsidRPr="000D286A" w:rsidRDefault="00A20DC6" w:rsidP="000D286A">
      <w:pPr>
        <w:pStyle w:val="Heading2"/>
      </w:pPr>
      <w:bookmarkStart w:id="150" w:name="_Toc387915682"/>
      <w:r w:rsidRPr="0077648B">
        <w:t xml:space="preserve">Box </w:t>
      </w:r>
      <w:r>
        <w:t>2</w:t>
      </w:r>
      <w:bookmarkEnd w:id="150"/>
    </w:p>
    <w:p w14:paraId="48CB96AB" w14:textId="77777777" w:rsidR="00A20DC6" w:rsidRPr="00A20DC6" w:rsidRDefault="00A20DC6" w:rsidP="000D286A"/>
    <w:p w14:paraId="455FF304" w14:textId="77777777"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14:paraId="0CFAB294"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08A18E3E" w14:textId="77777777"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14:paraId="38DA9606" w14:textId="77777777" w:rsidR="001742D7" w:rsidRDefault="001742D7" w:rsidP="001742D7">
      <w:pPr>
        <w:jc w:val="center"/>
      </w:pPr>
      <w:r w:rsidRPr="008C4E02">
        <w:rPr>
          <w:position w:val="-128"/>
        </w:rPr>
        <w:object w:dxaOrig="8840" w:dyaOrig="3320" w14:anchorId="71EA470A">
          <v:shape id="_x0000_i1035" type="#_x0000_t75" style="width:395.75pt;height:142.15pt" o:ole="">
            <v:imagedata r:id="rId31" o:title=""/>
          </v:shape>
          <o:OLEObject Type="Embed" ProgID="Equation.DSMT4" ShapeID="_x0000_i1035" DrawAspect="Content" ObjectID="_1346312239" r:id="rId32"/>
        </w:object>
      </w:r>
    </w:p>
    <w:p w14:paraId="34BA322E" w14:textId="77777777" w:rsidR="005D2614" w:rsidRDefault="005D2614" w:rsidP="001742D7"/>
    <w:p w14:paraId="6623EBEB" w14:textId="77777777" w:rsidR="005D2614" w:rsidRDefault="005D2614" w:rsidP="001742D7"/>
    <w:p w14:paraId="0B1E9514" w14:textId="77777777"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14:paraId="2F49D9A9" w14:textId="77777777" w:rsidR="001742D7" w:rsidRDefault="001742D7" w:rsidP="001742D7">
      <w:r>
        <w:t>For example, for SISO case (1x1, no precoding), the SINR is defined as</w:t>
      </w:r>
    </w:p>
    <w:p w14:paraId="3F30077B" w14:textId="77777777" w:rsidR="001742D7" w:rsidRPr="00BF07BD" w:rsidRDefault="001742D7" w:rsidP="001742D7">
      <w:pPr>
        <w:jc w:val="center"/>
      </w:pPr>
      <w:r w:rsidRPr="00863571">
        <w:rPr>
          <w:position w:val="-64"/>
        </w:rPr>
        <w:object w:dxaOrig="4140" w:dyaOrig="1180" w14:anchorId="43B44A63">
          <v:shape id="_x0000_i1036" type="#_x0000_t75" style="width:184.9pt;height:51.1pt" o:ole="">
            <v:imagedata r:id="rId33" o:title=""/>
          </v:shape>
          <o:OLEObject Type="Embed" ProgID="Equation.DSMT4" ShapeID="_x0000_i1036" DrawAspect="Content" ObjectID="_1346312240" r:id="rId34"/>
        </w:object>
      </w:r>
    </w:p>
    <w:p w14:paraId="309BC06B" w14:textId="77777777" w:rsidR="001742D7" w:rsidRDefault="001742D7" w:rsidP="001742D7">
      <w:r w:rsidRPr="00BF07BD">
        <w:t>The long-term received power at a receiver node-RX from a (desired or interfering) tra</w:t>
      </w:r>
      <w:r>
        <w:t>nsmitter node-TX is defined as in box1.</w:t>
      </w:r>
    </w:p>
    <w:p w14:paraId="62318E54" w14:textId="77777777" w:rsidR="003B6835" w:rsidRDefault="003B6835" w:rsidP="001742D7"/>
    <w:p w14:paraId="222E14F8" w14:textId="77777777"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14:paraId="5CE72983" w14:textId="77777777" w:rsidR="003B6835" w:rsidRDefault="003B6835" w:rsidP="001742D7"/>
    <w:p w14:paraId="2B306201" w14:textId="77777777" w:rsidR="001742D7" w:rsidRDefault="001742D7" w:rsidP="000D286A">
      <w:pPr>
        <w:pStyle w:val="Heading3"/>
      </w:pPr>
      <w:bookmarkStart w:id="151" w:name="_Toc387915683"/>
      <w:r>
        <w:t>Test 1 (interference free)</w:t>
      </w:r>
      <w:bookmarkEnd w:id="151"/>
    </w:p>
    <w:p w14:paraId="7A2C8AEA" w14:textId="77777777"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14:paraId="19DA28F3" w14:textId="77777777" w:rsidR="001742D7" w:rsidRDefault="001742D7" w:rsidP="000D286A">
      <w:pPr>
        <w:pStyle w:val="Heading3"/>
      </w:pPr>
      <w:bookmarkStart w:id="152" w:name="_Toc387915684"/>
      <w:r w:rsidRPr="00F43D54">
        <w:t>Test 2</w:t>
      </w:r>
      <w:r>
        <w:t xml:space="preserve"> (DL only)</w:t>
      </w:r>
      <w:bookmarkEnd w:id="152"/>
    </w:p>
    <w:p w14:paraId="6161A228" w14:textId="77777777"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14:paraId="7996B4FD" w14:textId="77777777" w:rsidR="001742D7" w:rsidRPr="00BF07BD" w:rsidRDefault="001742D7" w:rsidP="000D286A">
      <w:pPr>
        <w:pStyle w:val="Heading3"/>
      </w:pPr>
      <w:bookmarkStart w:id="153" w:name="_Toc387915685"/>
      <w:r>
        <w:t>Test 3</w:t>
      </w:r>
      <w:r w:rsidRPr="00BF07BD">
        <w:t xml:space="preserve"> (</w:t>
      </w:r>
      <w:r>
        <w:t>all nodes per channel access rule</w:t>
      </w:r>
      <w:r w:rsidRPr="00BF07BD">
        <w:t>)</w:t>
      </w:r>
      <w:bookmarkEnd w:id="153"/>
    </w:p>
    <w:p w14:paraId="25AA53A9" w14:textId="77777777"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14:paraId="125836B7" w14:textId="77777777" w:rsidR="001742D7" w:rsidRDefault="001742D7" w:rsidP="001742D7">
      <w:pPr>
        <w:spacing w:before="240"/>
        <w:rPr>
          <w:sz w:val="24"/>
          <w:szCs w:val="24"/>
        </w:rPr>
      </w:pPr>
      <w:r w:rsidRPr="005D2614">
        <w:rPr>
          <w:sz w:val="24"/>
          <w:szCs w:val="24"/>
        </w:rPr>
        <w:t>Channel access rules use CCA are defined as:</w:t>
      </w:r>
    </w:p>
    <w:p w14:paraId="5D37C66C" w14:textId="77777777" w:rsidR="005D2614" w:rsidRPr="005D2614" w:rsidRDefault="005D2614" w:rsidP="001742D7">
      <w:pPr>
        <w:spacing w:before="240"/>
        <w:rPr>
          <w:sz w:val="24"/>
          <w:szCs w:val="24"/>
        </w:rPr>
      </w:pPr>
    </w:p>
    <w:p w14:paraId="3FC40310"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14:paraId="5DB650E1"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14:paraId="3649C04C" w14:textId="77777777"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14:paraId="4663076A" w14:textId="77777777"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14:paraId="6020453F" w14:textId="77777777" w:rsidR="001742D7" w:rsidRDefault="001742D7" w:rsidP="001742D7">
      <w:pPr>
        <w:pStyle w:val="ListParagraph"/>
        <w:spacing w:line="276" w:lineRule="auto"/>
        <w:ind w:left="1440"/>
        <w:rPr>
          <w:sz w:val="22"/>
          <w:szCs w:val="22"/>
        </w:rPr>
      </w:pPr>
      <w:r w:rsidRPr="005D2614">
        <w:rPr>
          <w:position w:val="-32"/>
          <w:sz w:val="22"/>
          <w:szCs w:val="22"/>
        </w:rPr>
        <w:object w:dxaOrig="1579" w:dyaOrig="720" w14:anchorId="76968643">
          <v:shape id="_x0000_i1037" type="#_x0000_t75" style="width:74.8pt;height:33pt" o:ole="">
            <v:imagedata r:id="rId35" o:title=""/>
          </v:shape>
          <o:OLEObject Type="Embed" ProgID="Equation.DSMT4" ShapeID="_x0000_i1037" DrawAspect="Content" ObjectID="_1346312241" r:id="rId36"/>
        </w:object>
      </w:r>
    </w:p>
    <w:p w14:paraId="510D76A0" w14:textId="77777777"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14:paraId="0C8CB1D1" w14:textId="77777777"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14:paraId="0C8E62AA"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14:paraId="4D6BCF07"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14:paraId="3BF20D05"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14:paraId="4FEA4B9D"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14:paraId="6A6394DC" w14:textId="77777777" w:rsidR="001742D7" w:rsidRDefault="001742D7" w:rsidP="001742D7"/>
    <w:p w14:paraId="09529910" w14:textId="77777777" w:rsidR="001742D7" w:rsidRDefault="001742D7" w:rsidP="001742D7">
      <w:r w:rsidRPr="002D033F">
        <w:t>A flow chart of such a CCA-based channel access rule:</w:t>
      </w:r>
    </w:p>
    <w:p w14:paraId="40C6A5D2" w14:textId="77777777" w:rsidR="009374D5" w:rsidRDefault="009374D5" w:rsidP="001742D7"/>
    <w:p w14:paraId="1FD44D2C" w14:textId="77777777" w:rsidR="009C43F0" w:rsidRDefault="001742D7" w:rsidP="000D286A">
      <w:pPr>
        <w:keepNext/>
        <w:spacing w:before="240"/>
        <w:jc w:val="center"/>
      </w:pPr>
      <w:r w:rsidRPr="004B77D8">
        <w:rPr>
          <w:noProof/>
          <w:lang w:val="en-US"/>
        </w:rPr>
        <w:drawing>
          <wp:inline distT="0" distB="0" distL="0" distR="0" wp14:anchorId="07A9B16D" wp14:editId="14086A7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14:paraId="2EA14955" w14:textId="77777777"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14:paraId="7C870C21" w14:textId="77777777" w:rsidR="001742D7" w:rsidRPr="00BF07BD" w:rsidRDefault="001742D7" w:rsidP="001742D7">
      <w:pPr>
        <w:spacing w:before="240"/>
      </w:pPr>
      <w:r w:rsidRPr="00BF07BD">
        <w:t>A separate CDF will be generated for DL and UL SINR.</w:t>
      </w:r>
    </w:p>
    <w:p w14:paraId="63E94E6A" w14:textId="77777777" w:rsidR="001742D7" w:rsidRDefault="001742D7" w:rsidP="001742D7">
      <w:pPr>
        <w:rPr>
          <w:u w:val="single"/>
        </w:rPr>
      </w:pPr>
    </w:p>
    <w:p w14:paraId="08721F3D" w14:textId="77777777" w:rsidR="001742D7" w:rsidRPr="00BF07BD" w:rsidRDefault="001742D7" w:rsidP="000D286A">
      <w:pPr>
        <w:pStyle w:val="Heading3"/>
      </w:pPr>
      <w:bookmarkStart w:id="154" w:name="_Toc387915686"/>
      <w:r w:rsidRPr="00BF07BD">
        <w:t>Procedure</w:t>
      </w:r>
      <w:r>
        <w:t xml:space="preserve"> of test</w:t>
      </w:r>
      <w:bookmarkEnd w:id="154"/>
    </w:p>
    <w:p w14:paraId="1D251BC3"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14:paraId="33A6CEF3"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14:paraId="215E0237"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14:paraId="2E87CBD4"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14:paraId="2AA3414F"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14:paraId="540D3D81"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14:paraId="1AFD547C"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14:paraId="039ECBA1"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14:paraId="7DF683E6" w14:textId="77777777"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w14:anchorId="21E8C566">
          <v:shape id="_x0000_i1038" type="#_x0000_t75" style="width:255pt;height:53.4pt" o:ole="">
            <v:imagedata r:id="rId38" o:title=""/>
          </v:shape>
          <o:OLEObject Type="Embed" ProgID="Equation.DSMT4" ShapeID="_x0000_i1038" DrawAspect="Content" ObjectID="_1346312242" r:id="rId39"/>
        </w:object>
      </w:r>
    </w:p>
    <w:p w14:paraId="752F1965" w14:textId="77777777"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14:paraId="2AEE27DC"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14:paraId="0D7BF99E"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14:paraId="6823DBF1"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14:paraId="42B99992" w14:textId="77777777" w:rsidR="001742D7" w:rsidRPr="005D2614" w:rsidRDefault="001742D7" w:rsidP="001742D7">
      <w:pPr>
        <w:rPr>
          <w:szCs w:val="22"/>
        </w:rPr>
      </w:pPr>
    </w:p>
    <w:p w14:paraId="65455AE4" w14:textId="77777777" w:rsidR="00ED0BA6" w:rsidRPr="00435DEE" w:rsidRDefault="00435DEE" w:rsidP="000D286A">
      <w:pPr>
        <w:pStyle w:val="Heading2"/>
        <w:rPr>
          <w:bCs/>
        </w:rPr>
      </w:pPr>
      <w:bookmarkStart w:id="155" w:name="_Toc387915687"/>
      <w:r w:rsidRPr="00435DEE">
        <w:t>Box 0</w:t>
      </w:r>
      <w:bookmarkEnd w:id="155"/>
    </w:p>
    <w:p w14:paraId="30BCC967" w14:textId="77777777" w:rsidR="00BC3B05" w:rsidRDefault="00BC3B05" w:rsidP="00BC3B05">
      <w:pPr>
        <w:pStyle w:val="ListParagraph"/>
        <w:ind w:left="1080"/>
        <w:contextualSpacing w:val="0"/>
        <w:rPr>
          <w:color w:val="7030A0"/>
        </w:rPr>
      </w:pPr>
    </w:p>
    <w:p w14:paraId="55872F76" w14:textId="77777777" w:rsidR="00435DEE" w:rsidRDefault="00435DEE" w:rsidP="00A4439F">
      <w:pPr>
        <w:rPr>
          <w:szCs w:val="22"/>
        </w:rPr>
      </w:pPr>
      <w:r w:rsidRPr="009F74E9">
        <w:rPr>
          <w:szCs w:val="22"/>
        </w:rPr>
        <w:t>The calibration is repeated for</w:t>
      </w:r>
      <w:r w:rsidR="009F74E9">
        <w:rPr>
          <w:szCs w:val="22"/>
        </w:rPr>
        <w:t xml:space="preserve"> BCC and LDPC coding schemes:</w:t>
      </w:r>
    </w:p>
    <w:p w14:paraId="3E34A0CD" w14:textId="77777777" w:rsidR="009F74E9" w:rsidRPr="009F74E9" w:rsidRDefault="009F74E9" w:rsidP="00A4439F">
      <w:pPr>
        <w:rPr>
          <w:szCs w:val="22"/>
        </w:rPr>
      </w:pPr>
    </w:p>
    <w:p w14:paraId="0409B7A3"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14:paraId="03D68F8E"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14:paraId="594DFBEC"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14:paraId="1FC67590" w14:textId="77777777" w:rsidR="009F74E9" w:rsidRDefault="009F74E9" w:rsidP="009F74E9">
      <w:pPr>
        <w:ind w:left="360"/>
        <w:rPr>
          <w:szCs w:val="22"/>
        </w:rPr>
      </w:pPr>
    </w:p>
    <w:p w14:paraId="1B98CD36" w14:textId="77777777"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14:paraId="5005576C" w14:textId="77777777" w:rsidR="009F74E9" w:rsidRDefault="009F74E9" w:rsidP="009F74E9">
      <w:pPr>
        <w:rPr>
          <w:szCs w:val="22"/>
        </w:rPr>
      </w:pPr>
    </w:p>
    <w:p w14:paraId="77F7BD05" w14:textId="77777777" w:rsidR="009F74E9" w:rsidRPr="009F74E9" w:rsidRDefault="009F74E9" w:rsidP="009F74E9">
      <w:pPr>
        <w:rPr>
          <w:szCs w:val="22"/>
        </w:rPr>
      </w:pPr>
      <w:r w:rsidRPr="009F74E9">
        <w:rPr>
          <w:szCs w:val="22"/>
        </w:rPr>
        <w:t>An L-MMSE (equivalently MRC for single spatial stream) receiver is assumed.</w:t>
      </w:r>
    </w:p>
    <w:p w14:paraId="761B7381" w14:textId="77777777" w:rsidR="00435DEE" w:rsidRPr="009F74E9" w:rsidRDefault="00435DEE" w:rsidP="00435DEE">
      <w:pPr>
        <w:rPr>
          <w:szCs w:val="22"/>
        </w:rPr>
      </w:pPr>
    </w:p>
    <w:p w14:paraId="162B2476" w14:textId="77777777" w:rsidR="00A4439F" w:rsidRPr="00A4439F" w:rsidRDefault="00435DEE" w:rsidP="000D286A">
      <w:pPr>
        <w:pStyle w:val="Heading3"/>
      </w:pPr>
      <w:bookmarkStart w:id="156" w:name="_Toc387915688"/>
      <w:r w:rsidRPr="00A4439F">
        <w:t>Step 1: Align AWGN link performance</w:t>
      </w:r>
      <w:bookmarkEnd w:id="156"/>
      <w:r w:rsidRPr="00A4439F">
        <w:t xml:space="preserve"> </w:t>
      </w:r>
    </w:p>
    <w:p w14:paraId="10227B71" w14:textId="77777777"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14:paraId="15E656D9" w14:textId="77777777" w:rsidR="00EB412D" w:rsidRDefault="00EB412D" w:rsidP="00A4439F">
      <w:pPr>
        <w:rPr>
          <w:sz w:val="24"/>
          <w:szCs w:val="24"/>
        </w:rPr>
      </w:pPr>
    </w:p>
    <w:p w14:paraId="409E9088" w14:textId="77777777" w:rsidR="00A4439F" w:rsidRPr="00A4439F" w:rsidRDefault="00435DEE" w:rsidP="000D286A">
      <w:pPr>
        <w:pStyle w:val="Heading3"/>
      </w:pPr>
      <w:bookmarkStart w:id="157" w:name="_Toc387915689"/>
      <w:r w:rsidRPr="00A4439F">
        <w:t>Step 2: Verify the effective SNR vs. PER performance against AWGN results</w:t>
      </w:r>
      <w:bookmarkEnd w:id="157"/>
    </w:p>
    <w:p w14:paraId="1E1B991C" w14:textId="77777777"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14:paraId="23CD89A3" w14:textId="77777777"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14:paraId="1F25EA1D" w14:textId="77777777" w:rsidR="00A4439F" w:rsidRPr="00D06E3F" w:rsidRDefault="00435DEE" w:rsidP="007B68C4">
      <w:pPr>
        <w:pStyle w:val="ListParagraph"/>
        <w:numPr>
          <w:ilvl w:val="1"/>
          <w:numId w:val="35"/>
        </w:numPr>
        <w:rPr>
          <w:sz w:val="22"/>
          <w:szCs w:val="22"/>
        </w:rPr>
      </w:pPr>
      <w:r w:rsidRPr="00D06E3F">
        <w:rPr>
          <w:sz w:val="22"/>
          <w:szCs w:val="22"/>
        </w:rPr>
        <w:t>For each channel type:</w:t>
      </w:r>
    </w:p>
    <w:p w14:paraId="0C932159" w14:textId="77777777"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14:paraId="0372F966" w14:textId="77777777"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14:paraId="6CD67C05" w14:textId="77777777"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14:paraId="7B60ADF8" w14:textId="77777777"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14:paraId="46FF017F" w14:textId="77777777"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SNR_eff bin) / (# of packets in this SNR_eff bin)</w:t>
      </w:r>
    </w:p>
    <w:p w14:paraId="3FE94F76" w14:textId="77777777" w:rsidR="00A4439F" w:rsidRPr="00A4439F" w:rsidRDefault="00A4439F" w:rsidP="00A4439F">
      <w:pPr>
        <w:rPr>
          <w:sz w:val="24"/>
          <w:szCs w:val="24"/>
        </w:rPr>
      </w:pPr>
    </w:p>
    <w:p w14:paraId="749A320A" w14:textId="77777777" w:rsidR="00D06E3F" w:rsidRDefault="00435DEE" w:rsidP="000D286A">
      <w:pPr>
        <w:pStyle w:val="Heading3"/>
      </w:pPr>
      <w:bookmarkStart w:id="158" w:name="_Toc387915690"/>
      <w:r w:rsidRPr="00A4439F">
        <w:t>Step 3: Verify the SNR vs. PER performance against fading channel results</w:t>
      </w:r>
      <w:bookmarkEnd w:id="158"/>
    </w:p>
    <w:p w14:paraId="5A7E911C" w14:textId="77777777"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14:paraId="4491B32B" w14:textId="77777777"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14:paraId="249343DA" w14:textId="77777777"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14:paraId="409EC3C2" w14:textId="77777777"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14:paraId="25C8C0D8" w14:textId="77777777"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14:paraId="219AF05E" w14:textId="77777777"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14:paraId="50040E14" w14:textId="77777777"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14:paraId="469CFD7E" w14:textId="77777777"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14:paraId="0FB597A7" w14:textId="77777777"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14:paraId="4487A315" w14:textId="77777777"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14:paraId="22882610" w14:textId="77777777"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14:paraId="5C28E796" w14:textId="77777777"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14:paraId="2849530A" w14:textId="77777777" w:rsidR="00BC34D1" w:rsidRDefault="00435DEE" w:rsidP="007B68C4">
      <w:pPr>
        <w:numPr>
          <w:ilvl w:val="4"/>
          <w:numId w:val="33"/>
        </w:numPr>
        <w:rPr>
          <w:szCs w:val="22"/>
        </w:rPr>
      </w:pPr>
      <w:r w:rsidRPr="00216DA9">
        <w:rPr>
          <w:szCs w:val="22"/>
        </w:rPr>
        <w:t>PER is quantized by the received SNR level, instead of effective SNR levels as in step 2.</w:t>
      </w:r>
    </w:p>
    <w:p w14:paraId="20036F8A" w14:textId="77777777"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14:paraId="3EDAD0DB" w14:textId="77777777" w:rsidR="00435DEE" w:rsidRPr="00BC3B05" w:rsidRDefault="00435DEE" w:rsidP="00216DA9">
      <w:pPr>
        <w:rPr>
          <w:szCs w:val="22"/>
        </w:rPr>
      </w:pPr>
    </w:p>
    <w:p w14:paraId="6B8B4596" w14:textId="77777777" w:rsidR="00435DEE" w:rsidRPr="00BC3B05" w:rsidRDefault="00435DEE" w:rsidP="00ED0BA6">
      <w:pPr>
        <w:rPr>
          <w:bCs/>
          <w:szCs w:val="22"/>
        </w:rPr>
      </w:pPr>
    </w:p>
    <w:p w14:paraId="58F97823" w14:textId="77777777" w:rsidR="00ED0BA6" w:rsidRDefault="00ED0BA6" w:rsidP="0076647B">
      <w:pPr>
        <w:rPr>
          <w:b/>
          <w:bCs/>
          <w:sz w:val="28"/>
          <w:szCs w:val="28"/>
          <w:u w:val="single"/>
        </w:rPr>
      </w:pPr>
    </w:p>
    <w:p w14:paraId="7582BF3D" w14:textId="77777777" w:rsidR="008C230A" w:rsidRDefault="008C230A" w:rsidP="000D286A">
      <w:pPr>
        <w:pStyle w:val="Heading2"/>
      </w:pPr>
      <w:bookmarkStart w:id="159" w:name="_Toc387915691"/>
      <w:r w:rsidRPr="00435DEE">
        <w:t xml:space="preserve">Box </w:t>
      </w:r>
      <w:r>
        <w:t>3</w:t>
      </w:r>
      <w:bookmarkEnd w:id="159"/>
    </w:p>
    <w:p w14:paraId="33EF6FE9" w14:textId="77777777" w:rsidR="008C230A" w:rsidRDefault="008C230A" w:rsidP="008C230A">
      <w:pPr>
        <w:rPr>
          <w:sz w:val="24"/>
          <w:szCs w:val="24"/>
          <w:u w:val="single"/>
        </w:rPr>
      </w:pPr>
    </w:p>
    <w:p w14:paraId="03A51517" w14:textId="77777777"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14:paraId="6F26C5DB" w14:textId="77777777" w:rsidR="000D286A" w:rsidRPr="00163308" w:rsidRDefault="000D286A" w:rsidP="000D286A">
      <w:pPr>
        <w:rPr>
          <w:sz w:val="24"/>
          <w:szCs w:val="24"/>
        </w:rPr>
      </w:pPr>
    </w:p>
    <w:p w14:paraId="3D814CBC" w14:textId="77777777"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14:paraId="24698A9C" w14:textId="77777777" w:rsidR="000D286A" w:rsidRPr="00163308" w:rsidRDefault="000D286A" w:rsidP="000D286A">
      <w:pPr>
        <w:rPr>
          <w:sz w:val="24"/>
          <w:szCs w:val="24"/>
        </w:rPr>
      </w:pPr>
    </w:p>
    <w:p w14:paraId="7FF752FE" w14:textId="77777777"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14:paraId="4E37CFAF" w14:textId="77777777" w:rsidR="000D286A" w:rsidRPr="00163308" w:rsidRDefault="000D286A" w:rsidP="000D286A">
      <w:pPr>
        <w:pStyle w:val="ListParagraph"/>
        <w:numPr>
          <w:ilvl w:val="1"/>
          <w:numId w:val="42"/>
        </w:numPr>
        <w:jc w:val="left"/>
      </w:pPr>
      <w:r w:rsidRPr="00163308">
        <w:t>Test 1: Overhead Tests</w:t>
      </w:r>
    </w:p>
    <w:p w14:paraId="4E275EB1" w14:textId="77777777" w:rsidR="000D286A" w:rsidRPr="00163308" w:rsidRDefault="000D286A" w:rsidP="000D286A">
      <w:pPr>
        <w:pStyle w:val="ListParagraph"/>
        <w:numPr>
          <w:ilvl w:val="2"/>
          <w:numId w:val="42"/>
        </w:numPr>
        <w:jc w:val="left"/>
        <w:rPr>
          <w:lang w:eastAsia="zh-CN"/>
        </w:rPr>
      </w:pPr>
      <w:r w:rsidRPr="00163308">
        <w:t>MAC overhead w/o RTS/CTS</w:t>
      </w:r>
    </w:p>
    <w:p w14:paraId="57687847" w14:textId="77777777" w:rsidR="000D286A" w:rsidRPr="00163308" w:rsidRDefault="000D286A" w:rsidP="000D286A">
      <w:pPr>
        <w:pStyle w:val="ListParagraph"/>
        <w:numPr>
          <w:ilvl w:val="2"/>
          <w:numId w:val="42"/>
        </w:numPr>
        <w:jc w:val="left"/>
      </w:pPr>
      <w:r w:rsidRPr="00163308">
        <w:t>MAC overhead w/ RTS/CTS</w:t>
      </w:r>
    </w:p>
    <w:p w14:paraId="5DDB1CAC" w14:textId="77777777" w:rsidR="000D286A" w:rsidRPr="00163308" w:rsidRDefault="000D286A" w:rsidP="000D286A">
      <w:pPr>
        <w:pStyle w:val="ListParagraph"/>
        <w:numPr>
          <w:ilvl w:val="1"/>
          <w:numId w:val="42"/>
        </w:numPr>
        <w:jc w:val="left"/>
      </w:pPr>
      <w:r w:rsidRPr="00163308">
        <w:t xml:space="preserve">Test 2:  Deferral tests. </w:t>
      </w:r>
    </w:p>
    <w:p w14:paraId="39E7ED5E" w14:textId="77777777" w:rsidR="000D286A" w:rsidRPr="00163308" w:rsidRDefault="000D286A" w:rsidP="000D286A">
      <w:pPr>
        <w:pStyle w:val="ListParagraph"/>
        <w:numPr>
          <w:ilvl w:val="2"/>
          <w:numId w:val="42"/>
        </w:numPr>
        <w:jc w:val="left"/>
      </w:pPr>
      <w:r w:rsidRPr="00163308">
        <w:t>Test that APs defer when they should</w:t>
      </w:r>
    </w:p>
    <w:p w14:paraId="118A04CB" w14:textId="77777777" w:rsidR="000D286A" w:rsidRPr="00163308" w:rsidRDefault="000D286A" w:rsidP="000D286A">
      <w:pPr>
        <w:pStyle w:val="ListParagraph"/>
        <w:numPr>
          <w:ilvl w:val="2"/>
          <w:numId w:val="42"/>
        </w:numPr>
        <w:jc w:val="left"/>
      </w:pPr>
      <w:r w:rsidRPr="00163308">
        <w:t>Test that APs don’t defer when they shouldn’t</w:t>
      </w:r>
    </w:p>
    <w:p w14:paraId="76E6AAD2" w14:textId="77777777" w:rsidR="000D286A" w:rsidRPr="00163308" w:rsidRDefault="000D286A" w:rsidP="000D286A">
      <w:pPr>
        <w:pStyle w:val="ListParagraph"/>
        <w:numPr>
          <w:ilvl w:val="1"/>
          <w:numId w:val="42"/>
        </w:numPr>
        <w:jc w:val="left"/>
      </w:pPr>
      <w:r w:rsidRPr="00163308">
        <w:t>Test 3: NAV test</w:t>
      </w:r>
    </w:p>
    <w:p w14:paraId="0A343AA5" w14:textId="77777777" w:rsidR="000D286A" w:rsidRPr="00163308" w:rsidRDefault="000D286A" w:rsidP="000D286A">
      <w:pPr>
        <w:pStyle w:val="ListParagraph"/>
        <w:numPr>
          <w:ilvl w:val="1"/>
          <w:numId w:val="42"/>
        </w:numPr>
        <w:jc w:val="left"/>
      </w:pPr>
      <w:r w:rsidRPr="00163308">
        <w:t>More tests to be added</w:t>
      </w:r>
    </w:p>
    <w:p w14:paraId="10BA8544" w14:textId="77777777" w:rsidR="000D286A" w:rsidRPr="00163308" w:rsidRDefault="000D286A" w:rsidP="000D286A">
      <w:pPr>
        <w:pStyle w:val="ListParagraph"/>
        <w:ind w:left="1080"/>
      </w:pPr>
    </w:p>
    <w:p w14:paraId="5E973374" w14:textId="77777777"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14:paraId="699DDA5B" w14:textId="77777777" w:rsidR="000D286A" w:rsidRPr="00163308" w:rsidRDefault="000D286A" w:rsidP="000D286A">
      <w:pPr>
        <w:pStyle w:val="ListParagraph"/>
        <w:numPr>
          <w:ilvl w:val="1"/>
          <w:numId w:val="42"/>
        </w:numPr>
        <w:jc w:val="left"/>
      </w:pPr>
      <w:r w:rsidRPr="00163308">
        <w:t>In this case, the simulation parameters to be used are defined in the scenario itself.</w:t>
      </w:r>
    </w:p>
    <w:p w14:paraId="67CEC081" w14:textId="77777777"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14:paraId="01BC00D7" w14:textId="77777777" w:rsidR="008C230A" w:rsidRDefault="008C230A" w:rsidP="008C230A">
      <w:pPr>
        <w:rPr>
          <w:sz w:val="24"/>
          <w:szCs w:val="24"/>
          <w:u w:val="single"/>
        </w:rPr>
      </w:pPr>
    </w:p>
    <w:p w14:paraId="2478E1C5" w14:textId="77777777" w:rsidR="006D08B2" w:rsidRDefault="006D08B2" w:rsidP="008C230A">
      <w:pPr>
        <w:rPr>
          <w:sz w:val="24"/>
          <w:szCs w:val="24"/>
          <w:u w:val="single"/>
        </w:rPr>
      </w:pPr>
    </w:p>
    <w:p w14:paraId="4C79F5BF" w14:textId="77777777" w:rsidR="008E32A0" w:rsidRDefault="008E32A0" w:rsidP="008C230A">
      <w:pPr>
        <w:rPr>
          <w:sz w:val="24"/>
          <w:szCs w:val="24"/>
          <w:u w:val="single"/>
        </w:rPr>
      </w:pPr>
    </w:p>
    <w:p w14:paraId="7DD56D2F" w14:textId="77777777" w:rsidR="008C230A" w:rsidRPr="00435DEE" w:rsidRDefault="008C230A" w:rsidP="000D286A">
      <w:pPr>
        <w:pStyle w:val="Heading2"/>
        <w:rPr>
          <w:bCs/>
        </w:rPr>
      </w:pPr>
      <w:bookmarkStart w:id="160" w:name="_Toc387915692"/>
      <w:r w:rsidRPr="00435DEE">
        <w:t xml:space="preserve">Box </w:t>
      </w:r>
      <w:r>
        <w:t>4</w:t>
      </w:r>
      <w:bookmarkEnd w:id="160"/>
    </w:p>
    <w:p w14:paraId="7FCAAB3E" w14:textId="77777777" w:rsidR="008C230A" w:rsidRPr="00435DEE" w:rsidRDefault="008C230A" w:rsidP="008C230A">
      <w:pPr>
        <w:rPr>
          <w:bCs/>
        </w:rPr>
      </w:pPr>
    </w:p>
    <w:p w14:paraId="1D185D71" w14:textId="77777777"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14:paraId="4AC56B87" w14:textId="77777777" w:rsidR="00A14091" w:rsidRDefault="00A14091" w:rsidP="0076647B">
      <w:pPr>
        <w:rPr>
          <w:bCs/>
          <w:sz w:val="24"/>
          <w:szCs w:val="24"/>
        </w:rPr>
      </w:pPr>
      <w:r>
        <w:rPr>
          <w:bCs/>
          <w:sz w:val="24"/>
          <w:szCs w:val="24"/>
        </w:rPr>
        <w:t>MCS choice is based on:</w:t>
      </w:r>
    </w:p>
    <w:p w14:paraId="12BAEBB8" w14:textId="77777777" w:rsidR="00A14091" w:rsidRDefault="00A14091" w:rsidP="007B68C4">
      <w:pPr>
        <w:pStyle w:val="ListParagraph"/>
        <w:numPr>
          <w:ilvl w:val="0"/>
          <w:numId w:val="38"/>
        </w:numPr>
        <w:rPr>
          <w:bCs/>
        </w:rPr>
      </w:pPr>
      <w:r>
        <w:rPr>
          <w:bCs/>
        </w:rPr>
        <w:t>Genie; or</w:t>
      </w:r>
    </w:p>
    <w:p w14:paraId="27F1A4DF" w14:textId="77777777" w:rsidR="00A14091" w:rsidRDefault="00A14091" w:rsidP="007B68C4">
      <w:pPr>
        <w:pStyle w:val="ListParagraph"/>
        <w:numPr>
          <w:ilvl w:val="0"/>
          <w:numId w:val="38"/>
        </w:numPr>
        <w:rPr>
          <w:bCs/>
        </w:rPr>
      </w:pPr>
      <w:r>
        <w:rPr>
          <w:bCs/>
        </w:rPr>
        <w:t>Goodput maximizing MCS</w:t>
      </w:r>
    </w:p>
    <w:p w14:paraId="7C4ECD3C" w14:textId="77777777" w:rsidR="00A14091" w:rsidRPr="00A14091" w:rsidRDefault="00A14091" w:rsidP="00A14091">
      <w:pPr>
        <w:ind w:left="1086"/>
        <w:rPr>
          <w:bCs/>
        </w:rPr>
      </w:pPr>
    </w:p>
    <w:p w14:paraId="762468E9" w14:textId="77777777" w:rsidR="00A14091" w:rsidRDefault="008C230A" w:rsidP="00A14091">
      <w:pPr>
        <w:rPr>
          <w:bCs/>
          <w:sz w:val="24"/>
          <w:szCs w:val="24"/>
        </w:rPr>
      </w:pPr>
      <w:r>
        <w:rPr>
          <w:bCs/>
          <w:sz w:val="24"/>
          <w:szCs w:val="24"/>
        </w:rPr>
        <w:t xml:space="preserve">The output </w:t>
      </w:r>
      <w:r w:rsidR="00A14091">
        <w:rPr>
          <w:bCs/>
          <w:sz w:val="24"/>
          <w:szCs w:val="24"/>
        </w:rPr>
        <w:t>metrics are CDF of:</w:t>
      </w:r>
    </w:p>
    <w:p w14:paraId="6DD9A50F" w14:textId="77777777" w:rsidR="00A14091" w:rsidRPr="00A14091" w:rsidRDefault="007B68C4" w:rsidP="007B68C4">
      <w:pPr>
        <w:pStyle w:val="ListParagraph"/>
        <w:numPr>
          <w:ilvl w:val="0"/>
          <w:numId w:val="37"/>
        </w:numPr>
        <w:rPr>
          <w:bCs/>
          <w:lang w:val="en-GB"/>
        </w:rPr>
      </w:pPr>
      <w:r w:rsidRPr="00A14091">
        <w:rPr>
          <w:bCs/>
        </w:rPr>
        <w:t>Per-STA throughput</w:t>
      </w:r>
    </w:p>
    <w:p w14:paraId="519E1860" w14:textId="77777777" w:rsidR="00A14091" w:rsidRPr="00A14091" w:rsidRDefault="007B68C4" w:rsidP="007B68C4">
      <w:pPr>
        <w:pStyle w:val="ListParagraph"/>
        <w:numPr>
          <w:ilvl w:val="0"/>
          <w:numId w:val="37"/>
        </w:numPr>
        <w:rPr>
          <w:bCs/>
          <w:lang w:val="en-GB"/>
        </w:rPr>
      </w:pPr>
      <w:r w:rsidRPr="00A14091">
        <w:rPr>
          <w:bCs/>
        </w:rPr>
        <w:t>SINR of active links</w:t>
      </w:r>
    </w:p>
    <w:p w14:paraId="3919F251" w14:textId="77777777" w:rsidR="00A14091" w:rsidRPr="00A14091" w:rsidRDefault="007B68C4" w:rsidP="007B68C4">
      <w:pPr>
        <w:pStyle w:val="ListParagraph"/>
        <w:numPr>
          <w:ilvl w:val="0"/>
          <w:numId w:val="37"/>
        </w:numPr>
        <w:rPr>
          <w:bCs/>
          <w:lang w:val="en-GB"/>
        </w:rPr>
      </w:pPr>
      <w:r w:rsidRPr="00A14091">
        <w:rPr>
          <w:bCs/>
        </w:rPr>
        <w:t>Per-STA selected MCS</w:t>
      </w:r>
    </w:p>
    <w:p w14:paraId="3371E64B" w14:textId="77777777" w:rsidR="00C12E34" w:rsidRPr="00A14091" w:rsidRDefault="007B68C4" w:rsidP="007B68C4">
      <w:pPr>
        <w:pStyle w:val="ListParagraph"/>
        <w:numPr>
          <w:ilvl w:val="0"/>
          <w:numId w:val="37"/>
        </w:numPr>
        <w:rPr>
          <w:bCs/>
          <w:lang w:val="en-GB"/>
        </w:rPr>
      </w:pPr>
      <w:r w:rsidRPr="00A14091">
        <w:rPr>
          <w:bCs/>
        </w:rPr>
        <w:t>Per-STA airtime</w:t>
      </w:r>
    </w:p>
    <w:p w14:paraId="339C8F0F" w14:textId="77777777" w:rsidR="008C230A" w:rsidRPr="008C230A" w:rsidRDefault="00A14091" w:rsidP="0076647B">
      <w:pPr>
        <w:rPr>
          <w:bCs/>
          <w:sz w:val="24"/>
          <w:szCs w:val="24"/>
        </w:rPr>
      </w:pPr>
      <w:r>
        <w:rPr>
          <w:bCs/>
          <w:sz w:val="24"/>
          <w:szCs w:val="24"/>
        </w:rPr>
        <w:t xml:space="preserve"> </w:t>
      </w:r>
    </w:p>
    <w:p w14:paraId="1828F4B0" w14:textId="77777777" w:rsidR="00ED0BA6" w:rsidRDefault="00ED0BA6" w:rsidP="0076647B">
      <w:pPr>
        <w:rPr>
          <w:b/>
          <w:bCs/>
          <w:sz w:val="28"/>
          <w:szCs w:val="28"/>
          <w:u w:val="single"/>
        </w:rPr>
      </w:pPr>
    </w:p>
    <w:p w14:paraId="763FCD4A" w14:textId="77777777" w:rsidR="00E25F6A" w:rsidRPr="00E25F6A" w:rsidRDefault="00E25F6A" w:rsidP="000D286A">
      <w:pPr>
        <w:pStyle w:val="Heading2"/>
      </w:pPr>
      <w:bookmarkStart w:id="161" w:name="_Toc387915693"/>
      <w:r w:rsidRPr="00E25F6A">
        <w:t>Box 5</w:t>
      </w:r>
      <w:bookmarkEnd w:id="161"/>
    </w:p>
    <w:p w14:paraId="08B3896C" w14:textId="77777777" w:rsidR="00E25F6A" w:rsidRDefault="00E25F6A" w:rsidP="0076647B">
      <w:pPr>
        <w:rPr>
          <w:b/>
          <w:bCs/>
          <w:sz w:val="28"/>
          <w:szCs w:val="28"/>
          <w:u w:val="single"/>
        </w:rPr>
      </w:pPr>
    </w:p>
    <w:p w14:paraId="6AAB9952" w14:textId="77777777"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14:paraId="5425DB9E" w14:textId="77777777" w:rsidR="00B85A3A" w:rsidRDefault="00B85A3A" w:rsidP="00B85A3A">
      <w:pPr>
        <w:rPr>
          <w:bCs/>
          <w:sz w:val="24"/>
          <w:szCs w:val="24"/>
          <w:lang w:eastAsia="zh-CN"/>
        </w:rPr>
      </w:pPr>
    </w:p>
    <w:p w14:paraId="4B672DC4" w14:textId="77777777" w:rsidR="00B85A3A" w:rsidRPr="00B85A3A" w:rsidRDefault="00B85A3A" w:rsidP="00B85A3A">
      <w:pPr>
        <w:rPr>
          <w:bCs/>
          <w:sz w:val="24"/>
          <w:szCs w:val="24"/>
          <w:lang w:eastAsia="zh-CN"/>
        </w:rPr>
      </w:pPr>
    </w:p>
    <w:p w14:paraId="50538B39" w14:textId="77777777"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14:paraId="68D82B5C" w14:textId="77777777"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3010ED70" w14:textId="77777777"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1471B277" w14:textId="77777777" w:rsidR="00B85A3A" w:rsidRPr="00B85A3A" w:rsidRDefault="00B85A3A" w:rsidP="00406A5B">
            <w:pPr>
              <w:rPr>
                <w:bCs/>
                <w:sz w:val="24"/>
                <w:szCs w:val="24"/>
                <w:lang w:val="en-US" w:eastAsia="zh-CN"/>
              </w:rPr>
            </w:pPr>
          </w:p>
        </w:tc>
      </w:tr>
      <w:tr w:rsidR="00B85A3A" w:rsidRPr="00B85A3A" w14:paraId="4DFBED44"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48046819" w14:textId="77777777"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C1A74B3" w14:textId="77777777"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14:paraId="64C75090"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4CA1574"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7A5F57B" w14:textId="77777777"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14:paraId="16F9CE48"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D6A9F32"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E6A16CF" w14:textId="77777777"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14:paraId="1B42A4DA"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86B53C9"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1879FF44" w14:textId="77777777"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14:paraId="050BDFCC"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BB0E2B"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311B72B2" w14:textId="77777777"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14:paraId="2A26D8E8"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33955360" w14:textId="77777777"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2AC618C" w14:textId="77777777"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14:paraId="68CA6AB2"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F5BF3BB"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75A2274B" w14:textId="77777777"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14:paraId="4FBBEDD2"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86C11A5"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24EDBEC2" w14:textId="77777777"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14:paraId="779F66DB" w14:textId="77777777" w:rsidR="00B85A3A" w:rsidRPr="00B85A3A" w:rsidRDefault="00B85A3A" w:rsidP="00B85A3A">
      <w:pPr>
        <w:rPr>
          <w:bCs/>
          <w:sz w:val="24"/>
          <w:szCs w:val="24"/>
          <w:lang w:eastAsia="zh-CN"/>
        </w:rPr>
      </w:pPr>
    </w:p>
    <w:p w14:paraId="3939CA08"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14:paraId="79087317" w14:textId="77777777"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14:paraId="54341F8F" w14:textId="77777777" w:rsidR="00B85A3A" w:rsidRPr="00B85A3A" w:rsidRDefault="00B85A3A" w:rsidP="00B85A3A">
      <w:pPr>
        <w:rPr>
          <w:bCs/>
          <w:sz w:val="24"/>
          <w:szCs w:val="24"/>
          <w:lang w:eastAsia="zh-CN"/>
        </w:rPr>
      </w:pPr>
    </w:p>
    <w:p w14:paraId="6EAB817F"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14:paraId="4493C917" w14:textId="77777777" w:rsidR="00B85A3A" w:rsidRPr="00B85A3A" w:rsidRDefault="00B85A3A" w:rsidP="00B85A3A">
      <w:pPr>
        <w:pStyle w:val="ListParagraph"/>
        <w:numPr>
          <w:ilvl w:val="0"/>
          <w:numId w:val="37"/>
        </w:numPr>
        <w:rPr>
          <w:bCs/>
          <w:lang w:val="en-GB"/>
        </w:rPr>
      </w:pPr>
      <w:r w:rsidRPr="00B85A3A">
        <w:rPr>
          <w:bCs/>
        </w:rPr>
        <w:t>Per-STA throughput</w:t>
      </w:r>
    </w:p>
    <w:p w14:paraId="74965D2E" w14:textId="77777777" w:rsidR="00B85A3A" w:rsidRPr="00B85A3A" w:rsidRDefault="00B85A3A" w:rsidP="00B85A3A">
      <w:pPr>
        <w:pStyle w:val="ListParagraph"/>
        <w:numPr>
          <w:ilvl w:val="0"/>
          <w:numId w:val="37"/>
        </w:numPr>
        <w:rPr>
          <w:bCs/>
          <w:lang w:val="en-GB"/>
        </w:rPr>
      </w:pPr>
      <w:r w:rsidRPr="00B85A3A">
        <w:rPr>
          <w:bCs/>
        </w:rPr>
        <w:t>Per-BSS Throughput</w:t>
      </w:r>
    </w:p>
    <w:p w14:paraId="4781A825" w14:textId="77777777" w:rsidR="00B85A3A" w:rsidRPr="00B85A3A" w:rsidRDefault="00B85A3A" w:rsidP="00B85A3A">
      <w:pPr>
        <w:pStyle w:val="ListParagraph"/>
        <w:numPr>
          <w:ilvl w:val="0"/>
          <w:numId w:val="37"/>
        </w:numPr>
        <w:rPr>
          <w:bCs/>
          <w:lang w:val="en-GB"/>
        </w:rPr>
      </w:pPr>
      <w:r w:rsidRPr="00B85A3A">
        <w:rPr>
          <w:bCs/>
        </w:rPr>
        <w:t>Packet Loss</w:t>
      </w:r>
    </w:p>
    <w:p w14:paraId="541C65C9" w14:textId="77777777" w:rsidR="00B85A3A" w:rsidRPr="00B85A3A" w:rsidRDefault="00B85A3A" w:rsidP="00B85A3A">
      <w:pPr>
        <w:pStyle w:val="ListParagraph"/>
        <w:numPr>
          <w:ilvl w:val="0"/>
          <w:numId w:val="37"/>
        </w:numPr>
        <w:rPr>
          <w:bCs/>
          <w:lang w:val="en-GB"/>
        </w:rPr>
      </w:pPr>
      <w:r w:rsidRPr="00B85A3A">
        <w:rPr>
          <w:bCs/>
        </w:rPr>
        <w:t>Transmission Latency</w:t>
      </w:r>
    </w:p>
    <w:p w14:paraId="6079C1C2" w14:textId="77777777" w:rsidR="00E25F6A" w:rsidRDefault="00E25F6A" w:rsidP="0076647B">
      <w:pPr>
        <w:rPr>
          <w:b/>
          <w:bCs/>
          <w:sz w:val="28"/>
          <w:szCs w:val="28"/>
          <w:u w:val="single"/>
        </w:rPr>
      </w:pPr>
    </w:p>
    <w:p w14:paraId="3A0B2557" w14:textId="77777777" w:rsidR="00E25F6A" w:rsidRDefault="00E25F6A" w:rsidP="0076647B">
      <w:pPr>
        <w:rPr>
          <w:b/>
          <w:bCs/>
          <w:sz w:val="28"/>
          <w:szCs w:val="28"/>
          <w:u w:val="single"/>
        </w:rPr>
      </w:pPr>
    </w:p>
    <w:p w14:paraId="58A449BB" w14:textId="77777777" w:rsidR="00CB5CD5" w:rsidRDefault="00CB5CD5" w:rsidP="0076647B">
      <w:pPr>
        <w:rPr>
          <w:b/>
          <w:bCs/>
          <w:sz w:val="28"/>
          <w:szCs w:val="28"/>
          <w:u w:val="single"/>
        </w:rPr>
      </w:pPr>
    </w:p>
    <w:p w14:paraId="31AD5D95" w14:textId="77777777" w:rsidR="00E25F6A" w:rsidRDefault="00E25F6A" w:rsidP="0076647B">
      <w:pPr>
        <w:rPr>
          <w:b/>
          <w:bCs/>
          <w:sz w:val="28"/>
          <w:szCs w:val="28"/>
          <w:u w:val="single"/>
        </w:rPr>
      </w:pPr>
    </w:p>
    <w:p w14:paraId="62EBDE04" w14:textId="77777777" w:rsidR="001E5E12" w:rsidRDefault="00FB14E5" w:rsidP="000D286A">
      <w:pPr>
        <w:pStyle w:val="Heading1"/>
      </w:pPr>
      <w:bookmarkStart w:id="162" w:name="_Toc387915694"/>
      <w:bookmarkStart w:id="163" w:name="_Toc271808878"/>
      <w:r w:rsidRPr="00FB14E5">
        <w:t>Traffic Models</w:t>
      </w:r>
      <w:bookmarkEnd w:id="162"/>
      <w:bookmarkEnd w:id="163"/>
    </w:p>
    <w:p w14:paraId="0DB124D6" w14:textId="77777777" w:rsidR="00FB14E5" w:rsidRDefault="00FB14E5" w:rsidP="0076647B">
      <w:pPr>
        <w:rPr>
          <w:b/>
          <w:bCs/>
          <w:sz w:val="28"/>
          <w:szCs w:val="28"/>
          <w:u w:val="single"/>
        </w:rPr>
      </w:pPr>
    </w:p>
    <w:p w14:paraId="5FDED000" w14:textId="77777777"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14:paraId="01DE7AED" w14:textId="77777777" w:rsidR="00FB14E5" w:rsidRDefault="00FB14E5" w:rsidP="00FB14E5">
      <w:pPr>
        <w:rPr>
          <w:bCs/>
          <w:sz w:val="24"/>
          <w:szCs w:val="24"/>
          <w:lang w:val="en-US"/>
        </w:rPr>
      </w:pPr>
    </w:p>
    <w:p w14:paraId="4F1E914A" w14:textId="77777777"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14:paraId="62B8B0C1" w14:textId="77777777" w:rsidR="00FB14E5" w:rsidRDefault="00FB14E5" w:rsidP="00FB14E5">
      <w:pPr>
        <w:rPr>
          <w:bCs/>
          <w:sz w:val="24"/>
          <w:szCs w:val="24"/>
          <w:lang w:val="en-US"/>
        </w:rPr>
      </w:pPr>
    </w:p>
    <w:p w14:paraId="6261CA08" w14:textId="77777777"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14:paraId="5C9080A7" w14:textId="77777777" w:rsidR="001276C6" w:rsidRDefault="001276C6" w:rsidP="001276C6">
      <w:pPr>
        <w:rPr>
          <w:bCs/>
          <w:sz w:val="24"/>
          <w:szCs w:val="24"/>
          <w:lang w:val="en-US"/>
        </w:rPr>
      </w:pPr>
    </w:p>
    <w:p w14:paraId="2EA46827" w14:textId="77777777"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14:paraId="743C5FB4" w14:textId="77777777" w:rsidR="001276C6" w:rsidRDefault="001276C6" w:rsidP="001276C6">
      <w:pPr>
        <w:rPr>
          <w:bCs/>
          <w:sz w:val="24"/>
          <w:szCs w:val="24"/>
          <w:lang w:val="en-US"/>
        </w:rPr>
      </w:pPr>
    </w:p>
    <w:p w14:paraId="4B307DCB" w14:textId="77777777" w:rsidR="004A583D" w:rsidRPr="004A583D" w:rsidRDefault="004A583D" w:rsidP="000D286A">
      <w:pPr>
        <w:pStyle w:val="Heading2"/>
      </w:pPr>
      <w:bookmarkStart w:id="164" w:name="_Toc387915695"/>
      <w:r w:rsidRPr="004A583D">
        <w:t>Management traffic model</w:t>
      </w:r>
      <w:bookmarkEnd w:id="164"/>
      <w:r w:rsidRPr="004A583D">
        <w:t xml:space="preserve"> </w:t>
      </w:r>
    </w:p>
    <w:p w14:paraId="1E56A2E6" w14:textId="77777777" w:rsidR="004A583D" w:rsidRPr="004A583D" w:rsidRDefault="004A583D" w:rsidP="004A583D">
      <w:pPr>
        <w:widowControl w:val="0"/>
        <w:autoSpaceDE w:val="0"/>
        <w:autoSpaceDN w:val="0"/>
        <w:adjustRightInd w:val="0"/>
        <w:rPr>
          <w:bCs/>
          <w:sz w:val="24"/>
          <w:szCs w:val="24"/>
          <w:u w:val="single"/>
        </w:rPr>
      </w:pPr>
    </w:p>
    <w:p w14:paraId="7CB41656" w14:textId="77777777"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14:paraId="23C9D7B5"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14:paraId="1164F4FA" w14:textId="77777777"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14:paraId="6916D377" w14:textId="77777777"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14:paraId="2BBB625C" w14:textId="77777777"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14:paraId="4EB92D00" w14:textId="77777777"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14:paraId="31004114"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14:paraId="71CD5B34"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14:paraId="6E30C9E8"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14:paraId="60BEB866" w14:textId="77777777"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14:paraId="0FB50949"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14:paraId="2F31DC09"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14:paraId="26D306AF"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14:paraId="08B43102" w14:textId="77777777"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14:paraId="03C8CD82" w14:textId="77777777" w:rsidR="00FB14E5" w:rsidRPr="00FB14E5" w:rsidRDefault="00FB14E5" w:rsidP="0076647B">
      <w:pPr>
        <w:rPr>
          <w:bCs/>
          <w:sz w:val="24"/>
          <w:szCs w:val="24"/>
        </w:rPr>
      </w:pPr>
    </w:p>
    <w:p w14:paraId="4980950B" w14:textId="77777777" w:rsidR="006D7A7E" w:rsidRDefault="006D7A7E" w:rsidP="0076647B">
      <w:pPr>
        <w:rPr>
          <w:bCs/>
          <w:sz w:val="24"/>
          <w:szCs w:val="24"/>
        </w:rPr>
      </w:pPr>
    </w:p>
    <w:p w14:paraId="64E2B643" w14:textId="77777777" w:rsidR="006D7A7E" w:rsidRPr="00FB14E5" w:rsidRDefault="006D7A7E" w:rsidP="0076647B">
      <w:pPr>
        <w:rPr>
          <w:bCs/>
          <w:sz w:val="24"/>
          <w:szCs w:val="24"/>
        </w:rPr>
      </w:pPr>
    </w:p>
    <w:p w14:paraId="68771E6D" w14:textId="77777777" w:rsidR="001E5E12" w:rsidRPr="001276C6" w:rsidRDefault="001276C6" w:rsidP="000D286A">
      <w:pPr>
        <w:pStyle w:val="Heading1"/>
      </w:pPr>
      <w:bookmarkStart w:id="165" w:name="_Toc387915696"/>
      <w:bookmarkStart w:id="166" w:name="_Toc271808879"/>
      <w:r w:rsidRPr="001276C6">
        <w:t>Metrics</w:t>
      </w:r>
      <w:bookmarkEnd w:id="165"/>
      <w:bookmarkEnd w:id="166"/>
    </w:p>
    <w:p w14:paraId="3CD71FA1" w14:textId="77777777" w:rsidR="00FB14E5" w:rsidRDefault="00FB14E5" w:rsidP="0076647B">
      <w:pPr>
        <w:rPr>
          <w:b/>
          <w:bCs/>
        </w:rPr>
      </w:pPr>
    </w:p>
    <w:p w14:paraId="23E529C6" w14:textId="77777777" w:rsidR="00FB14E5" w:rsidRDefault="00FB14E5" w:rsidP="0076647B">
      <w:pPr>
        <w:rPr>
          <w:b/>
          <w:bCs/>
        </w:rPr>
      </w:pPr>
    </w:p>
    <w:p w14:paraId="298052F1" w14:textId="77777777"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3AFAC25D" w14:textId="77777777" w:rsidR="00063B9D" w:rsidRDefault="00063B9D" w:rsidP="00063B9D">
      <w:pPr>
        <w:rPr>
          <w:bCs/>
          <w:sz w:val="24"/>
          <w:szCs w:val="24"/>
          <w:lang w:val="en-US"/>
        </w:rPr>
      </w:pPr>
    </w:p>
    <w:p w14:paraId="40FF4952" w14:textId="77777777" w:rsidR="00063B9D" w:rsidRPr="001E1CB7" w:rsidRDefault="00063B9D" w:rsidP="000D286A">
      <w:pPr>
        <w:pStyle w:val="Heading2"/>
        <w:rPr>
          <w:lang w:val="en-US"/>
        </w:rPr>
      </w:pPr>
      <w:bookmarkStart w:id="167" w:name="_Toc387915697"/>
      <w:r w:rsidRPr="001E1CB7">
        <w:rPr>
          <w:lang w:val="en-US"/>
        </w:rPr>
        <w:t>Link Level Simulation</w:t>
      </w:r>
      <w:bookmarkEnd w:id="167"/>
    </w:p>
    <w:p w14:paraId="1CAC98F8" w14:textId="77777777" w:rsidR="00063B9D" w:rsidRDefault="00063B9D" w:rsidP="00063B9D">
      <w:pPr>
        <w:rPr>
          <w:bCs/>
          <w:sz w:val="24"/>
          <w:szCs w:val="24"/>
          <w:lang w:val="en-US"/>
        </w:rPr>
      </w:pPr>
    </w:p>
    <w:p w14:paraId="24753531"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3F865D23" w14:textId="77777777" w:rsidR="00063B9D" w:rsidRDefault="00063B9D" w:rsidP="00063B9D">
      <w:pPr>
        <w:rPr>
          <w:bCs/>
          <w:sz w:val="24"/>
          <w:szCs w:val="24"/>
          <w:lang w:val="en-US"/>
        </w:rPr>
      </w:pPr>
    </w:p>
    <w:p w14:paraId="20AFD45E" w14:textId="77777777" w:rsidR="00063B9D" w:rsidRPr="001E1CB7" w:rsidRDefault="00063B9D" w:rsidP="000D286A">
      <w:pPr>
        <w:pStyle w:val="Heading2"/>
        <w:rPr>
          <w:lang w:val="en-US"/>
        </w:rPr>
      </w:pPr>
      <w:bookmarkStart w:id="168" w:name="_Toc387915698"/>
      <w:r w:rsidRPr="001E1CB7">
        <w:rPr>
          <w:lang w:val="en-US"/>
        </w:rPr>
        <w:t>System Level Simulation</w:t>
      </w:r>
      <w:bookmarkEnd w:id="168"/>
    </w:p>
    <w:p w14:paraId="1472ED06" w14:textId="77777777" w:rsidR="00063B9D" w:rsidRDefault="00063B9D" w:rsidP="00063B9D">
      <w:pPr>
        <w:rPr>
          <w:bCs/>
          <w:sz w:val="24"/>
          <w:szCs w:val="24"/>
          <w:lang w:val="en-US"/>
        </w:rPr>
      </w:pPr>
    </w:p>
    <w:p w14:paraId="17FBAE9D"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2D666FB0" w14:textId="77777777" w:rsidR="00063B9D" w:rsidRDefault="00063B9D" w:rsidP="00063B9D">
      <w:pPr>
        <w:rPr>
          <w:bCs/>
          <w:sz w:val="24"/>
          <w:szCs w:val="24"/>
          <w:lang w:val="en-US"/>
        </w:rPr>
      </w:pPr>
    </w:p>
    <w:p w14:paraId="4DD784AF" w14:textId="77777777" w:rsidR="00063B9D" w:rsidRDefault="00063B9D" w:rsidP="000D286A">
      <w:pPr>
        <w:pStyle w:val="Heading3"/>
      </w:pPr>
      <w:bookmarkStart w:id="169" w:name="_Toc387915699"/>
      <w:r w:rsidRPr="009F0CD3">
        <w:t>Per-STA Throughout</w:t>
      </w:r>
      <w:bookmarkEnd w:id="169"/>
    </w:p>
    <w:p w14:paraId="600A0DEE" w14:textId="77777777" w:rsidR="00063B9D" w:rsidRPr="009F0CD3" w:rsidRDefault="00063B9D" w:rsidP="00063B9D">
      <w:pPr>
        <w:rPr>
          <w:bCs/>
          <w:sz w:val="24"/>
          <w:szCs w:val="24"/>
          <w:lang w:val="en-US"/>
        </w:rPr>
      </w:pPr>
    </w:p>
    <w:p w14:paraId="7CC553ED"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14:paraId="39319D97" w14:textId="77777777" w:rsidR="00063B9D" w:rsidRDefault="00063B9D" w:rsidP="00063B9D">
      <w:pPr>
        <w:rPr>
          <w:bCs/>
          <w:sz w:val="24"/>
          <w:szCs w:val="24"/>
          <w:lang w:val="en-US"/>
        </w:rPr>
      </w:pPr>
    </w:p>
    <w:p w14:paraId="3F777250"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64693356"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32E36700"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58F32F09"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460436A" w14:textId="77777777" w:rsidR="00063B9D" w:rsidRPr="009F0CD3" w:rsidRDefault="00063B9D" w:rsidP="00063B9D">
      <w:pPr>
        <w:rPr>
          <w:bCs/>
          <w:sz w:val="24"/>
          <w:szCs w:val="24"/>
          <w:lang w:val="en-US"/>
        </w:rPr>
      </w:pPr>
    </w:p>
    <w:p w14:paraId="7C06F67F"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322B60CC" w14:textId="77777777" w:rsidR="00063B9D" w:rsidRPr="009F0CD3" w:rsidRDefault="00063B9D" w:rsidP="00063B9D">
      <w:pPr>
        <w:rPr>
          <w:bCs/>
          <w:sz w:val="24"/>
          <w:szCs w:val="24"/>
          <w:lang w:val="en-US"/>
        </w:rPr>
      </w:pPr>
    </w:p>
    <w:p w14:paraId="452D32EC"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2076624" w14:textId="77777777" w:rsidR="00063B9D" w:rsidRPr="009F0CD3" w:rsidRDefault="00063B9D" w:rsidP="00063B9D">
      <w:pPr>
        <w:rPr>
          <w:bCs/>
          <w:sz w:val="24"/>
          <w:szCs w:val="24"/>
          <w:lang w:val="en-US"/>
        </w:rPr>
      </w:pPr>
    </w:p>
    <w:p w14:paraId="20E66E30" w14:textId="77777777" w:rsidR="00063B9D" w:rsidRPr="009F0CD3" w:rsidRDefault="00063B9D" w:rsidP="00063B9D">
      <w:pPr>
        <w:rPr>
          <w:bCs/>
          <w:sz w:val="24"/>
          <w:szCs w:val="24"/>
          <w:lang w:val="en-US"/>
        </w:rPr>
      </w:pPr>
    </w:p>
    <w:p w14:paraId="431DEBB3" w14:textId="77777777" w:rsidR="00063B9D" w:rsidRDefault="00063B9D" w:rsidP="000D286A">
      <w:pPr>
        <w:pStyle w:val="Heading3"/>
      </w:pPr>
      <w:bookmarkStart w:id="170" w:name="_Toc387915700"/>
      <w:r w:rsidRPr="009F0CD3">
        <w:t>Per-BSS Throughput</w:t>
      </w:r>
      <w:bookmarkEnd w:id="170"/>
    </w:p>
    <w:p w14:paraId="6DE7F7B5" w14:textId="77777777" w:rsidR="00063B9D" w:rsidRPr="009F0CD3" w:rsidRDefault="00063B9D" w:rsidP="00063B9D">
      <w:pPr>
        <w:rPr>
          <w:bCs/>
          <w:sz w:val="24"/>
          <w:szCs w:val="24"/>
          <w:lang w:val="en-US"/>
        </w:rPr>
      </w:pPr>
    </w:p>
    <w:p w14:paraId="7716D81B" w14:textId="77777777"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426D7FAA" w14:textId="77777777" w:rsidR="00063B9D" w:rsidRPr="009F0CD3" w:rsidRDefault="00063B9D" w:rsidP="00063B9D">
      <w:pPr>
        <w:rPr>
          <w:bCs/>
          <w:sz w:val="24"/>
          <w:szCs w:val="24"/>
          <w:lang w:val="en-US"/>
        </w:rPr>
      </w:pPr>
    </w:p>
    <w:p w14:paraId="7DC78056"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69934C70" w14:textId="77777777" w:rsidR="00063B9D" w:rsidRDefault="00063B9D" w:rsidP="00063B9D">
      <w:pPr>
        <w:rPr>
          <w:bCs/>
          <w:sz w:val="24"/>
          <w:szCs w:val="24"/>
          <w:lang w:val="en-US"/>
        </w:rPr>
      </w:pPr>
    </w:p>
    <w:p w14:paraId="52E865CA"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3895CEF3" w14:textId="77777777" w:rsidR="00063B9D" w:rsidRDefault="00063B9D" w:rsidP="00063B9D">
      <w:pPr>
        <w:rPr>
          <w:bCs/>
          <w:sz w:val="24"/>
          <w:szCs w:val="24"/>
          <w:lang w:val="en-US"/>
        </w:rPr>
      </w:pPr>
    </w:p>
    <w:p w14:paraId="66310E93"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0309167E" w14:textId="77777777" w:rsidR="00063B9D" w:rsidRPr="009F0CD3" w:rsidRDefault="00063B9D" w:rsidP="00063B9D">
      <w:pPr>
        <w:rPr>
          <w:bCs/>
          <w:sz w:val="24"/>
          <w:szCs w:val="24"/>
          <w:lang w:val="en-US"/>
        </w:rPr>
      </w:pPr>
    </w:p>
    <w:p w14:paraId="0EB08145" w14:textId="77777777" w:rsidR="00063B9D" w:rsidRPr="009F0CD3" w:rsidRDefault="00063B9D" w:rsidP="00063B9D">
      <w:pPr>
        <w:rPr>
          <w:bCs/>
          <w:sz w:val="24"/>
          <w:szCs w:val="24"/>
          <w:lang w:val="en-US"/>
        </w:rPr>
      </w:pPr>
    </w:p>
    <w:p w14:paraId="245BEEF7" w14:textId="77777777" w:rsidR="00063B9D" w:rsidRDefault="00063B9D" w:rsidP="000D286A">
      <w:pPr>
        <w:pStyle w:val="Heading3"/>
      </w:pPr>
      <w:bookmarkStart w:id="171" w:name="_Toc387915701"/>
      <w:r w:rsidRPr="009F0CD3">
        <w:t>Packet Loss</w:t>
      </w:r>
      <w:bookmarkEnd w:id="171"/>
    </w:p>
    <w:p w14:paraId="75EB3B5D" w14:textId="77777777" w:rsidR="00063B9D" w:rsidRPr="009F0CD3" w:rsidRDefault="00063B9D" w:rsidP="00063B9D">
      <w:pPr>
        <w:rPr>
          <w:bCs/>
          <w:sz w:val="24"/>
          <w:szCs w:val="24"/>
          <w:lang w:val="en-US"/>
        </w:rPr>
      </w:pPr>
    </w:p>
    <w:p w14:paraId="5C51637B"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396259E6" w14:textId="77777777" w:rsidR="00063B9D" w:rsidRDefault="00063B9D" w:rsidP="00063B9D">
      <w:pPr>
        <w:rPr>
          <w:bCs/>
          <w:sz w:val="24"/>
          <w:szCs w:val="24"/>
          <w:lang w:val="en-US"/>
        </w:rPr>
      </w:pPr>
    </w:p>
    <w:p w14:paraId="0D1F9BD5"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0A9F49A" w14:textId="77777777" w:rsidR="00063B9D" w:rsidRDefault="00063B9D" w:rsidP="00063B9D">
      <w:pPr>
        <w:rPr>
          <w:bCs/>
          <w:sz w:val="24"/>
          <w:szCs w:val="24"/>
          <w:lang w:val="en-US"/>
        </w:rPr>
      </w:pPr>
    </w:p>
    <w:p w14:paraId="6319709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620136FB" w14:textId="77777777" w:rsidR="00063B9D" w:rsidRPr="009F0CD3" w:rsidRDefault="00063B9D" w:rsidP="00063B9D">
      <w:pPr>
        <w:rPr>
          <w:bCs/>
          <w:sz w:val="24"/>
          <w:szCs w:val="24"/>
          <w:lang w:val="en-US"/>
        </w:rPr>
      </w:pPr>
    </w:p>
    <w:p w14:paraId="63A72B20" w14:textId="77777777" w:rsidR="00063B9D" w:rsidRPr="009F0CD3" w:rsidRDefault="00063B9D" w:rsidP="00063B9D">
      <w:pPr>
        <w:rPr>
          <w:bCs/>
          <w:sz w:val="24"/>
          <w:szCs w:val="24"/>
          <w:lang w:val="en-US"/>
        </w:rPr>
      </w:pPr>
    </w:p>
    <w:p w14:paraId="1F2E52B4" w14:textId="77777777" w:rsidR="00063B9D" w:rsidRDefault="00063B9D" w:rsidP="000D286A">
      <w:pPr>
        <w:pStyle w:val="Heading3"/>
      </w:pPr>
      <w:bookmarkStart w:id="172" w:name="_Toc387915702"/>
      <w:r w:rsidRPr="009F0CD3">
        <w:t>Transmission Latency</w:t>
      </w:r>
      <w:bookmarkEnd w:id="172"/>
    </w:p>
    <w:p w14:paraId="4F278254" w14:textId="77777777" w:rsidR="00063B9D" w:rsidRPr="009F0CD3" w:rsidRDefault="00063B9D" w:rsidP="00063B9D">
      <w:pPr>
        <w:rPr>
          <w:bCs/>
          <w:sz w:val="24"/>
          <w:szCs w:val="24"/>
          <w:lang w:val="en-US"/>
        </w:rPr>
      </w:pPr>
    </w:p>
    <w:p w14:paraId="39BFC089"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C4A1074" w14:textId="77777777" w:rsidR="00063B9D" w:rsidRPr="009F0CD3" w:rsidRDefault="00063B9D" w:rsidP="00063B9D">
      <w:pPr>
        <w:rPr>
          <w:bCs/>
          <w:sz w:val="24"/>
          <w:szCs w:val="24"/>
          <w:lang w:val="en-US"/>
        </w:rPr>
      </w:pPr>
    </w:p>
    <w:p w14:paraId="1065ECF6"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31406366" w14:textId="77777777" w:rsidR="00063B9D" w:rsidRDefault="00063B9D" w:rsidP="00063B9D">
      <w:pPr>
        <w:rPr>
          <w:bCs/>
          <w:sz w:val="24"/>
          <w:szCs w:val="24"/>
          <w:lang w:val="en-US"/>
        </w:rPr>
      </w:pPr>
    </w:p>
    <w:p w14:paraId="0E32053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2FFEDB8F"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5F39C8DA"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14:paraId="46DB2D1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615E63CF" w14:textId="77777777" w:rsidR="00075CC6" w:rsidRDefault="00075CC6">
      <w:pPr>
        <w:jc w:val="left"/>
        <w:rPr>
          <w:ins w:id="173" w:author="Eric Wong" w:date="2014-08-20T00:02:00Z"/>
          <w:bCs/>
          <w:sz w:val="24"/>
          <w:szCs w:val="24"/>
          <w:lang w:val="en-US"/>
        </w:rPr>
      </w:pPr>
    </w:p>
    <w:p w14:paraId="7D27F7D4" w14:textId="77777777" w:rsidR="00075CC6" w:rsidRDefault="00075CC6">
      <w:pPr>
        <w:jc w:val="left"/>
        <w:rPr>
          <w:ins w:id="174" w:author="Eric Wong" w:date="2014-08-20T00:02:00Z"/>
          <w:bCs/>
          <w:sz w:val="24"/>
          <w:szCs w:val="24"/>
          <w:lang w:val="en-US"/>
        </w:rPr>
      </w:pPr>
    </w:p>
    <w:p w14:paraId="015B74FC" w14:textId="77777777" w:rsidR="00075CC6" w:rsidRPr="002522B9" w:rsidRDefault="00075CC6">
      <w:pPr>
        <w:jc w:val="left"/>
        <w:rPr>
          <w:ins w:id="175" w:author="Eric Wong" w:date="2014-08-20T00:03:00Z"/>
          <w:b/>
          <w:bCs/>
          <w:sz w:val="24"/>
          <w:szCs w:val="24"/>
          <w:u w:val="single"/>
          <w:lang w:val="en-US"/>
          <w:rPrChange w:id="176" w:author="Eric Wong" w:date="2014-08-20T00:17:00Z">
            <w:rPr>
              <w:ins w:id="177" w:author="Eric Wong" w:date="2014-08-20T00:03:00Z"/>
              <w:bCs/>
              <w:sz w:val="24"/>
              <w:szCs w:val="24"/>
              <w:lang w:val="en-US"/>
            </w:rPr>
          </w:rPrChange>
        </w:rPr>
      </w:pPr>
      <w:ins w:id="178" w:author="Eric Wong" w:date="2014-08-20T00:02:00Z">
        <w:r w:rsidRPr="002522B9">
          <w:rPr>
            <w:b/>
            <w:bCs/>
            <w:sz w:val="24"/>
            <w:szCs w:val="24"/>
            <w:u w:val="single"/>
            <w:lang w:val="en-US"/>
            <w:rPrChange w:id="179" w:author="Eric Wong" w:date="2014-08-20T00:17:00Z">
              <w:rPr>
                <w:bCs/>
                <w:sz w:val="24"/>
                <w:szCs w:val="24"/>
                <w:lang w:val="en-US"/>
              </w:rPr>
            </w:rPrChange>
          </w:rPr>
          <w:t xml:space="preserve">Per STA Energy </w:t>
        </w:r>
      </w:ins>
      <w:ins w:id="180" w:author="Eric Wong" w:date="2014-08-20T00:03:00Z">
        <w:r w:rsidR="00C2044E" w:rsidRPr="002522B9">
          <w:rPr>
            <w:b/>
            <w:bCs/>
            <w:sz w:val="24"/>
            <w:szCs w:val="24"/>
            <w:u w:val="single"/>
            <w:lang w:val="en-US"/>
            <w:rPrChange w:id="181" w:author="Eric Wong" w:date="2014-08-20T00:17:00Z">
              <w:rPr>
                <w:bCs/>
                <w:sz w:val="24"/>
                <w:szCs w:val="24"/>
                <w:u w:val="single"/>
                <w:lang w:val="en-US"/>
              </w:rPr>
            </w:rPrChange>
          </w:rPr>
          <w:t xml:space="preserve">per </w:t>
        </w:r>
      </w:ins>
      <w:ins w:id="182" w:author="Eric Wong" w:date="2014-08-20T00:16:00Z">
        <w:r w:rsidR="002522B9" w:rsidRPr="002522B9">
          <w:rPr>
            <w:b/>
            <w:bCs/>
            <w:sz w:val="24"/>
            <w:szCs w:val="24"/>
            <w:u w:val="single"/>
            <w:lang w:val="en-US"/>
            <w:rPrChange w:id="183" w:author="Eric Wong" w:date="2014-08-20T00:17:00Z">
              <w:rPr>
                <w:bCs/>
                <w:sz w:val="24"/>
                <w:szCs w:val="24"/>
                <w:u w:val="single"/>
                <w:lang w:val="en-US"/>
              </w:rPr>
            </w:rPrChange>
          </w:rPr>
          <w:t>Transmit</w:t>
        </w:r>
      </w:ins>
      <w:ins w:id="184" w:author="Eric Wong" w:date="2014-08-20T00:03:00Z">
        <w:r w:rsidR="00C2044E" w:rsidRPr="002522B9">
          <w:rPr>
            <w:b/>
            <w:bCs/>
            <w:sz w:val="24"/>
            <w:szCs w:val="24"/>
            <w:u w:val="single"/>
            <w:lang w:val="en-US"/>
            <w:rPrChange w:id="185" w:author="Eric Wong" w:date="2014-08-20T00:17:00Z">
              <w:rPr>
                <w:bCs/>
                <w:sz w:val="24"/>
                <w:szCs w:val="24"/>
                <w:u w:val="single"/>
                <w:lang w:val="en-US"/>
              </w:rPr>
            </w:rPrChange>
          </w:rPr>
          <w:t xml:space="preserve"> B</w:t>
        </w:r>
        <w:r w:rsidRPr="002522B9">
          <w:rPr>
            <w:b/>
            <w:bCs/>
            <w:sz w:val="24"/>
            <w:szCs w:val="24"/>
            <w:u w:val="single"/>
            <w:lang w:val="en-US"/>
            <w:rPrChange w:id="186" w:author="Eric Wong" w:date="2014-08-20T00:17:00Z">
              <w:rPr>
                <w:bCs/>
                <w:sz w:val="24"/>
                <w:szCs w:val="24"/>
                <w:lang w:val="en-US"/>
              </w:rPr>
            </w:rPrChange>
          </w:rPr>
          <w:t>it</w:t>
        </w:r>
      </w:ins>
    </w:p>
    <w:p w14:paraId="2CA3897E" w14:textId="77777777" w:rsidR="00C2044E" w:rsidRDefault="00C2044E">
      <w:pPr>
        <w:jc w:val="left"/>
        <w:rPr>
          <w:ins w:id="187" w:author="Eric Wong" w:date="2014-08-20T00:12:00Z"/>
          <w:bCs/>
          <w:sz w:val="24"/>
          <w:szCs w:val="24"/>
          <w:lang w:val="en-US"/>
        </w:rPr>
      </w:pPr>
    </w:p>
    <w:p w14:paraId="18DE651E" w14:textId="77777777" w:rsidR="002522B9" w:rsidRDefault="00C2044E">
      <w:pPr>
        <w:jc w:val="left"/>
        <w:rPr>
          <w:ins w:id="188" w:author="Eric Wong" w:date="2014-08-20T00:15:00Z"/>
          <w:bCs/>
          <w:sz w:val="24"/>
          <w:szCs w:val="24"/>
          <w:lang w:val="en-US"/>
        </w:rPr>
      </w:pPr>
      <w:ins w:id="189" w:author="Eric Wong" w:date="2014-08-20T00:12:00Z">
        <w:r>
          <w:rPr>
            <w:bCs/>
            <w:sz w:val="24"/>
            <w:szCs w:val="24"/>
            <w:lang w:val="en-US"/>
          </w:rPr>
          <w:t xml:space="preserve">The metric of per STA energy per </w:t>
        </w:r>
      </w:ins>
      <w:ins w:id="190" w:author="Eric Wong" w:date="2014-08-20T00:16:00Z">
        <w:r w:rsidR="002522B9">
          <w:rPr>
            <w:bCs/>
            <w:sz w:val="24"/>
            <w:szCs w:val="24"/>
            <w:lang w:val="en-US"/>
          </w:rPr>
          <w:t>transmit</w:t>
        </w:r>
      </w:ins>
      <w:ins w:id="191" w:author="Eric Wong" w:date="2014-08-20T00:12:00Z">
        <w:r w:rsidR="002522B9">
          <w:rPr>
            <w:bCs/>
            <w:sz w:val="24"/>
            <w:szCs w:val="24"/>
            <w:lang w:val="en-US"/>
          </w:rPr>
          <w:t xml:space="preserve"> bit, measured in units of joules per bit, is defined as the total energy </w:t>
        </w:r>
      </w:ins>
      <w:ins w:id="192" w:author="Eric Wong" w:date="2014-08-20T00:15:00Z">
        <w:r w:rsidR="002522B9">
          <w:rPr>
            <w:bCs/>
            <w:sz w:val="24"/>
            <w:szCs w:val="24"/>
            <w:lang w:val="en-US"/>
          </w:rPr>
          <w:t>consumed</w:t>
        </w:r>
      </w:ins>
      <w:ins w:id="193" w:author="Eric Wong" w:date="2014-08-20T00:12:00Z">
        <w:r w:rsidR="002522B9">
          <w:rPr>
            <w:bCs/>
            <w:sz w:val="24"/>
            <w:szCs w:val="24"/>
            <w:lang w:val="en-US"/>
          </w:rPr>
          <w:t xml:space="preserve"> </w:t>
        </w:r>
      </w:ins>
      <w:ins w:id="194" w:author="Eric Wong" w:date="2014-08-20T00:15:00Z">
        <w:r w:rsidR="002522B9">
          <w:rPr>
            <w:bCs/>
            <w:sz w:val="24"/>
            <w:szCs w:val="24"/>
            <w:lang w:val="en-US"/>
          </w:rPr>
          <w:t>by a STA divided by the total number of successful data bits transmitted by the STA.</w:t>
        </w:r>
      </w:ins>
    </w:p>
    <w:p w14:paraId="26D9F3AC" w14:textId="77777777" w:rsidR="002522B9" w:rsidRDefault="002522B9">
      <w:pPr>
        <w:jc w:val="left"/>
        <w:rPr>
          <w:ins w:id="195" w:author="Eric Wong" w:date="2014-08-20T00:16:00Z"/>
          <w:bCs/>
          <w:sz w:val="24"/>
          <w:szCs w:val="24"/>
          <w:lang w:val="en-US"/>
        </w:rPr>
      </w:pPr>
    </w:p>
    <w:p w14:paraId="1265DF6C" w14:textId="77777777" w:rsidR="002522B9" w:rsidRDefault="00075CC6">
      <w:pPr>
        <w:jc w:val="left"/>
        <w:rPr>
          <w:ins w:id="196" w:author="Eric Wong" w:date="2014-08-20T00:16:00Z"/>
          <w:bCs/>
          <w:sz w:val="24"/>
          <w:szCs w:val="24"/>
          <w:lang w:val="en-US"/>
        </w:rPr>
      </w:pPr>
      <w:ins w:id="197" w:author="Eric Wong" w:date="2014-08-20T00:03:00Z">
        <w:r>
          <w:rPr>
            <w:bCs/>
            <w:sz w:val="24"/>
            <w:szCs w:val="24"/>
            <w:lang w:val="en-US"/>
          </w:rPr>
          <w:tab/>
        </w:r>
      </w:ins>
    </w:p>
    <w:p w14:paraId="6938EA77" w14:textId="77777777" w:rsidR="002522B9" w:rsidRPr="002522B9" w:rsidRDefault="002522B9" w:rsidP="002522B9">
      <w:pPr>
        <w:jc w:val="left"/>
        <w:rPr>
          <w:ins w:id="198" w:author="Eric Wong" w:date="2014-08-20T00:16:00Z"/>
          <w:b/>
          <w:bCs/>
          <w:sz w:val="24"/>
          <w:szCs w:val="24"/>
          <w:u w:val="single"/>
          <w:lang w:val="en-US"/>
          <w:rPrChange w:id="199" w:author="Eric Wong" w:date="2014-08-20T00:17:00Z">
            <w:rPr>
              <w:ins w:id="200" w:author="Eric Wong" w:date="2014-08-20T00:16:00Z"/>
              <w:bCs/>
              <w:sz w:val="24"/>
              <w:szCs w:val="24"/>
              <w:u w:val="single"/>
              <w:lang w:val="en-US"/>
            </w:rPr>
          </w:rPrChange>
        </w:rPr>
      </w:pPr>
      <w:ins w:id="201" w:author="Eric Wong" w:date="2014-08-20T00:16:00Z">
        <w:r w:rsidRPr="002522B9">
          <w:rPr>
            <w:b/>
            <w:bCs/>
            <w:sz w:val="24"/>
            <w:szCs w:val="24"/>
            <w:u w:val="single"/>
            <w:lang w:val="en-US"/>
            <w:rPrChange w:id="202" w:author="Eric Wong" w:date="2014-08-20T00:17:00Z">
              <w:rPr>
                <w:bCs/>
                <w:sz w:val="24"/>
                <w:szCs w:val="24"/>
                <w:u w:val="single"/>
                <w:lang w:val="en-US"/>
              </w:rPr>
            </w:rPrChange>
          </w:rPr>
          <w:t>Per STA Energy per Receive Bit</w:t>
        </w:r>
      </w:ins>
    </w:p>
    <w:p w14:paraId="4787D094" w14:textId="77777777" w:rsidR="002522B9" w:rsidRDefault="002522B9" w:rsidP="002522B9">
      <w:pPr>
        <w:jc w:val="left"/>
        <w:rPr>
          <w:ins w:id="203" w:author="Eric Wong" w:date="2014-08-20T00:16:00Z"/>
          <w:bCs/>
          <w:sz w:val="24"/>
          <w:szCs w:val="24"/>
          <w:lang w:val="en-US"/>
        </w:rPr>
      </w:pPr>
    </w:p>
    <w:p w14:paraId="40598ACB" w14:textId="77777777" w:rsidR="002522B9" w:rsidRDefault="002522B9" w:rsidP="002522B9">
      <w:pPr>
        <w:jc w:val="left"/>
        <w:rPr>
          <w:ins w:id="204" w:author="Eric Wong" w:date="2014-08-20T00:16:00Z"/>
          <w:bCs/>
          <w:sz w:val="24"/>
          <w:szCs w:val="24"/>
          <w:lang w:val="en-US"/>
        </w:rPr>
      </w:pPr>
      <w:ins w:id="205" w:author="Eric Wong" w:date="2014-08-20T00:16:00Z">
        <w:r>
          <w:rPr>
            <w:bCs/>
            <w:sz w:val="24"/>
            <w:szCs w:val="24"/>
            <w:lang w:val="en-US"/>
          </w:rPr>
          <w:t>The metric of per STA energy per receive bit, measured in units of joules per bit, is defined as the total energy consumed by a STA divided by the total number of successful data bits received by the STA.</w:t>
        </w:r>
      </w:ins>
    </w:p>
    <w:p w14:paraId="462E5D18" w14:textId="77777777" w:rsidR="009C43F0" w:rsidRDefault="009C43F0">
      <w:pPr>
        <w:jc w:val="left"/>
        <w:rPr>
          <w:ins w:id="206" w:author="Eric Wong" w:date="2014-08-20T00:19:00Z"/>
          <w:bCs/>
          <w:sz w:val="24"/>
          <w:szCs w:val="24"/>
          <w:lang w:val="en-US"/>
        </w:rPr>
      </w:pPr>
      <w:r>
        <w:rPr>
          <w:bCs/>
          <w:sz w:val="24"/>
          <w:szCs w:val="24"/>
          <w:lang w:val="en-US"/>
        </w:rPr>
        <w:br w:type="page"/>
      </w:r>
    </w:p>
    <w:p w14:paraId="43928F70" w14:textId="4B740649" w:rsidR="002E4BEF" w:rsidRPr="002E4BEF" w:rsidRDefault="002E4BEF">
      <w:pPr>
        <w:jc w:val="left"/>
        <w:rPr>
          <w:ins w:id="207" w:author="Eric Wong" w:date="2014-08-20T00:19:00Z"/>
          <w:b/>
          <w:bCs/>
          <w:sz w:val="24"/>
          <w:szCs w:val="24"/>
          <w:u w:val="single"/>
          <w:lang w:val="en-US"/>
          <w:rPrChange w:id="208" w:author="Eric Wong" w:date="2014-08-20T00:19:00Z">
            <w:rPr>
              <w:ins w:id="209" w:author="Eric Wong" w:date="2014-08-20T00:19:00Z"/>
              <w:bCs/>
              <w:sz w:val="24"/>
              <w:szCs w:val="24"/>
              <w:lang w:val="en-US"/>
            </w:rPr>
          </w:rPrChange>
        </w:rPr>
      </w:pPr>
      <w:ins w:id="210" w:author="Eric Wong" w:date="2014-08-20T00:19:00Z">
        <w:r w:rsidRPr="002E4BEF">
          <w:rPr>
            <w:b/>
            <w:bCs/>
            <w:sz w:val="24"/>
            <w:szCs w:val="24"/>
            <w:u w:val="single"/>
            <w:lang w:val="en-US"/>
            <w:rPrChange w:id="211" w:author="Eric Wong" w:date="2014-08-20T00:19:00Z">
              <w:rPr>
                <w:bCs/>
                <w:sz w:val="24"/>
                <w:szCs w:val="24"/>
                <w:lang w:val="en-US"/>
              </w:rPr>
            </w:rPrChange>
          </w:rPr>
          <w:t>Energy Efficiency Rating</w:t>
        </w:r>
      </w:ins>
    </w:p>
    <w:p w14:paraId="6895874A" w14:textId="77777777" w:rsidR="002E4BEF" w:rsidRPr="00D3056D" w:rsidRDefault="002E4BEF">
      <w:pPr>
        <w:jc w:val="left"/>
        <w:rPr>
          <w:bCs/>
          <w:sz w:val="24"/>
          <w:szCs w:val="24"/>
          <w:lang w:val="en-US"/>
        </w:rPr>
      </w:pPr>
    </w:p>
    <w:p w14:paraId="58E5770A" w14:textId="77777777" w:rsidR="00E80C7A" w:rsidRDefault="00372A43" w:rsidP="00372A43">
      <w:pPr>
        <w:rPr>
          <w:ins w:id="212" w:author="Eric Wong" w:date="2014-08-20T00:23:00Z"/>
          <w:bCs/>
          <w:sz w:val="24"/>
          <w:szCs w:val="24"/>
        </w:rPr>
      </w:pPr>
      <w:ins w:id="213" w:author="Eric Wong" w:date="2014-08-20T00:20:00Z">
        <w:r w:rsidRPr="00372A43">
          <w:rPr>
            <w:bCs/>
            <w:sz w:val="24"/>
            <w:szCs w:val="24"/>
            <w:rPrChange w:id="214" w:author="Eric Wong" w:date="2014-08-20T00:20:00Z">
              <w:rPr>
                <w:b/>
                <w:bCs/>
              </w:rPr>
            </w:rPrChange>
          </w:rPr>
          <w:t>Energy efficiency rating is defined as the ratio of average energy consumed for one bit of data successfully exchanged between STAs using any new proposed power save mechanism over the baseline power save mechanism</w:t>
        </w:r>
        <w:r w:rsidR="00E80C7A">
          <w:rPr>
            <w:bCs/>
            <w:sz w:val="24"/>
            <w:szCs w:val="24"/>
          </w:rPr>
          <w:t>.</w:t>
        </w:r>
      </w:ins>
    </w:p>
    <w:p w14:paraId="7FD73294" w14:textId="56796D58" w:rsidR="00372A43" w:rsidRDefault="00372A43">
      <w:pPr>
        <w:jc w:val="center"/>
        <w:rPr>
          <w:ins w:id="215" w:author="Eric Wong" w:date="2014-08-20T00:20:00Z"/>
          <w:bCs/>
          <w:sz w:val="24"/>
          <w:szCs w:val="24"/>
        </w:rPr>
        <w:pPrChange w:id="216" w:author="Eric Wong" w:date="2014-08-20T00:24:00Z">
          <w:pPr/>
        </w:pPrChange>
      </w:pPr>
    </w:p>
    <w:p w14:paraId="629CDACD" w14:textId="7DFC4766" w:rsidR="002E4BEF" w:rsidRPr="00921754" w:rsidRDefault="004712A7">
      <w:pPr>
        <w:jc w:val="center"/>
        <w:rPr>
          <w:b/>
          <w:bCs/>
          <w:sz w:val="24"/>
          <w:szCs w:val="24"/>
          <w:rPrChange w:id="217" w:author="Eric Wong" w:date="2014-08-20T00:25:00Z">
            <w:rPr>
              <w:b/>
              <w:bCs/>
            </w:rPr>
          </w:rPrChange>
        </w:rPr>
        <w:pPrChange w:id="218" w:author="Eric Wong" w:date="2014-08-20T00:25:00Z">
          <w:pPr/>
        </w:pPrChange>
      </w:pPr>
      <w:ins w:id="219" w:author="Eric Wong" w:date="2014-09-08T15:17:00Z">
        <w:r>
          <w:rPr>
            <w:noProof/>
            <w:lang w:val="en-US"/>
          </w:rPr>
          <w:drawing>
            <wp:inline distT="0" distB="0" distL="0" distR="0" wp14:anchorId="524C0160" wp14:editId="48DD9A50">
              <wp:extent cx="4322762" cy="712787"/>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322762" cy="712787"/>
                      </a:xfrm>
                      <a:prstGeom prst="rect">
                        <a:avLst/>
                      </a:prstGeom>
                    </pic:spPr>
                  </pic:pic>
                </a:graphicData>
              </a:graphic>
            </wp:inline>
          </w:drawing>
        </w:r>
      </w:ins>
    </w:p>
    <w:p w14:paraId="1B25B6F5" w14:textId="77777777" w:rsidR="00F81D5B" w:rsidRPr="00DF5B54" w:rsidRDefault="00F81D5B" w:rsidP="000D286A">
      <w:pPr>
        <w:pStyle w:val="Heading1"/>
      </w:pPr>
      <w:bookmarkStart w:id="220" w:name="_Toc387915703"/>
      <w:bookmarkStart w:id="221" w:name="_Toc271808880"/>
      <w:r w:rsidRPr="00DF5B54">
        <w:t>References</w:t>
      </w:r>
      <w:bookmarkEnd w:id="220"/>
      <w:bookmarkEnd w:id="221"/>
    </w:p>
    <w:p w14:paraId="10E89538" w14:textId="77777777" w:rsidR="00705238" w:rsidRPr="00705238" w:rsidRDefault="00705238" w:rsidP="0076647B">
      <w:pPr>
        <w:rPr>
          <w:sz w:val="32"/>
          <w:szCs w:val="32"/>
        </w:rPr>
      </w:pPr>
    </w:p>
    <w:p w14:paraId="45B1525F" w14:textId="77777777" w:rsidR="00F81D5B" w:rsidRDefault="00F81D5B" w:rsidP="0076647B"/>
    <w:p w14:paraId="3EB1D5DC"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47664079" w14:textId="77777777" w:rsidR="00DF5B54" w:rsidRPr="0068546D" w:rsidRDefault="00DF5B54" w:rsidP="00DF5B54">
      <w:pPr>
        <w:rPr>
          <w:sz w:val="24"/>
          <w:szCs w:val="24"/>
          <w:lang w:val="en-US"/>
        </w:rPr>
      </w:pPr>
      <w:r w:rsidRPr="0068546D">
        <w:rPr>
          <w:bCs/>
          <w:sz w:val="24"/>
          <w:szCs w:val="24"/>
          <w:lang w:val="en-US"/>
        </w:rPr>
        <w:t>[2] 11-13-0486-01-0hew-metrics-targets</w:t>
      </w:r>
    </w:p>
    <w:p w14:paraId="38C43CD9"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5B5F10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691AE683"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80A296C"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48E3FB69"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6D30C98D" w14:textId="77777777" w:rsidR="00DF5B54" w:rsidRPr="0068546D" w:rsidRDefault="00DF5B54" w:rsidP="00DF5B54">
      <w:pPr>
        <w:rPr>
          <w:sz w:val="24"/>
          <w:szCs w:val="24"/>
          <w:lang w:val="en-US"/>
        </w:rPr>
      </w:pPr>
      <w:r w:rsidRPr="0068546D">
        <w:rPr>
          <w:bCs/>
          <w:sz w:val="24"/>
          <w:szCs w:val="24"/>
          <w:lang w:val="en-US"/>
        </w:rPr>
        <w:t>[8] 11-13-0786-00-0hew-hew-sls-methodology</w:t>
      </w:r>
    </w:p>
    <w:p w14:paraId="03B12155"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3D587E24" w14:textId="77777777"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14:paraId="06EBF0C4"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24803FD5"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14:paraId="671DA3CC"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7721A5A5"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60DC914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8BEC8E2"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1A2D4964"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56653926"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44E4D03"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4AED1646"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047C5F63"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3944F97" w14:textId="6BBE05AE" w:rsidR="00716F0B" w:rsidRDefault="008750D6" w:rsidP="00063B9D">
      <w:pPr>
        <w:rPr>
          <w:ins w:id="222" w:author="Eric Wong" w:date="2014-09-17T10:42:00Z"/>
          <w:sz w:val="24"/>
          <w:szCs w:val="24"/>
          <w:lang w:eastAsia="ko-KR"/>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130588B1" w14:textId="6F1352AB" w:rsidR="00716F0B" w:rsidDel="00716F0B" w:rsidRDefault="00716F0B" w:rsidP="00A46E42">
      <w:pPr>
        <w:rPr>
          <w:del w:id="223" w:author="Eric Wong" w:date="2014-09-17T10:45:00Z"/>
          <w:sz w:val="24"/>
          <w:szCs w:val="24"/>
          <w:lang w:eastAsia="ko-KR"/>
        </w:rPr>
      </w:pPr>
      <w:ins w:id="224" w:author="Eric Wong" w:date="2014-09-17T10:42:00Z">
        <w:r>
          <w:rPr>
            <w:sz w:val="24"/>
            <w:szCs w:val="24"/>
            <w:lang w:eastAsia="ko-KR"/>
          </w:rPr>
          <w:t xml:space="preserve">[23] </w:t>
        </w:r>
      </w:ins>
      <w:ins w:id="225" w:author="Eric Wong" w:date="2014-09-17T10:45:00Z">
        <w:r w:rsidRPr="00716F0B">
          <w:rPr>
            <w:sz w:val="24"/>
            <w:szCs w:val="24"/>
            <w:lang w:eastAsia="ko-KR"/>
          </w:rPr>
          <w:t>11-14-1161-03-00ax-parameters-for-power-save-mechanisms</w:t>
        </w:r>
      </w:ins>
    </w:p>
    <w:p w14:paraId="06BBDBD9" w14:textId="12039C5B" w:rsidR="00716F0B" w:rsidRDefault="00716F0B" w:rsidP="00063B9D">
      <w:pPr>
        <w:rPr>
          <w:ins w:id="226" w:author="Eric Wong" w:date="2014-09-17T10:46:00Z"/>
          <w:sz w:val="24"/>
          <w:szCs w:val="24"/>
          <w:lang w:eastAsia="ko-KR"/>
        </w:rPr>
      </w:pPr>
    </w:p>
    <w:p w14:paraId="2F91FD71" w14:textId="47091585" w:rsidR="00716F0B" w:rsidRDefault="00716F0B" w:rsidP="00063B9D">
      <w:pPr>
        <w:rPr>
          <w:ins w:id="227" w:author="Eric Wong" w:date="2014-09-17T10:46:00Z"/>
          <w:sz w:val="24"/>
          <w:szCs w:val="24"/>
          <w:lang w:eastAsia="ko-KR"/>
        </w:rPr>
      </w:pPr>
      <w:ins w:id="228" w:author="Eric Wong" w:date="2014-09-17T10:46:00Z">
        <w:r>
          <w:rPr>
            <w:sz w:val="24"/>
            <w:szCs w:val="24"/>
            <w:lang w:eastAsia="ko-KR"/>
          </w:rPr>
          <w:t xml:space="preserve">[24] </w:t>
        </w:r>
      </w:ins>
      <w:ins w:id="229" w:author="Eric Wong" w:date="2014-09-17T10:47:00Z">
        <w:r w:rsidR="00583ED0" w:rsidRPr="00583ED0">
          <w:rPr>
            <w:sz w:val="24"/>
            <w:szCs w:val="24"/>
            <w:lang w:eastAsia="ko-KR"/>
          </w:rPr>
          <w:t>11-14-1162-01-00ax-energy-efficiency-ev</w:t>
        </w:r>
        <w:r w:rsidR="00583ED0">
          <w:rPr>
            <w:sz w:val="24"/>
            <w:szCs w:val="24"/>
            <w:lang w:eastAsia="ko-KR"/>
          </w:rPr>
          <w:t>aluation-methodology-follow-up</w:t>
        </w:r>
      </w:ins>
      <w:bookmarkStart w:id="230" w:name="_GoBack"/>
      <w:bookmarkEnd w:id="230"/>
    </w:p>
    <w:p w14:paraId="4504484A" w14:textId="77777777" w:rsidR="00A46E42" w:rsidRDefault="00A46E42" w:rsidP="00A46E42">
      <w:pPr>
        <w:rPr>
          <w:sz w:val="24"/>
          <w:szCs w:val="24"/>
        </w:rPr>
      </w:pPr>
    </w:p>
    <w:p w14:paraId="50561952" w14:textId="77777777" w:rsidR="00A46E42" w:rsidRDefault="00A46E42" w:rsidP="00A46E42">
      <w:pPr>
        <w:rPr>
          <w:sz w:val="24"/>
          <w:szCs w:val="24"/>
        </w:rPr>
      </w:pPr>
    </w:p>
    <w:p w14:paraId="121641D9" w14:textId="77777777" w:rsidR="006D7A7E" w:rsidRDefault="006D7A7E" w:rsidP="00DF5B54">
      <w:pPr>
        <w:rPr>
          <w:sz w:val="24"/>
          <w:szCs w:val="24"/>
          <w:lang w:eastAsia="zh-CN"/>
        </w:rPr>
      </w:pPr>
    </w:p>
    <w:p w14:paraId="7AE8DA40" w14:textId="77777777" w:rsidR="007B5574" w:rsidRDefault="007B5574" w:rsidP="00DF5B54">
      <w:pPr>
        <w:rPr>
          <w:sz w:val="24"/>
          <w:szCs w:val="24"/>
          <w:lang w:eastAsia="zh-CN"/>
        </w:rPr>
      </w:pPr>
    </w:p>
    <w:p w14:paraId="5209C0D6" w14:textId="77777777" w:rsidR="007B5574" w:rsidRDefault="007B5574" w:rsidP="00DF5B54">
      <w:pPr>
        <w:rPr>
          <w:sz w:val="24"/>
          <w:szCs w:val="24"/>
          <w:lang w:eastAsia="zh-CN"/>
        </w:rPr>
      </w:pPr>
    </w:p>
    <w:p w14:paraId="5B37A7AF" w14:textId="77777777" w:rsidR="00C20F58" w:rsidRDefault="00C20F58" w:rsidP="00DF5B54">
      <w:pPr>
        <w:rPr>
          <w:sz w:val="24"/>
          <w:szCs w:val="24"/>
          <w:lang w:eastAsia="zh-CN"/>
        </w:rPr>
      </w:pPr>
    </w:p>
    <w:p w14:paraId="0128CB88" w14:textId="77777777" w:rsidR="00C20F58" w:rsidRDefault="00C20F58" w:rsidP="00DF5B54">
      <w:pPr>
        <w:rPr>
          <w:sz w:val="24"/>
          <w:szCs w:val="24"/>
          <w:lang w:eastAsia="zh-CN"/>
        </w:rPr>
      </w:pPr>
    </w:p>
    <w:p w14:paraId="1514C38D" w14:textId="77777777" w:rsidR="00C20F58" w:rsidRDefault="00C20F58" w:rsidP="00DF5B54">
      <w:pPr>
        <w:rPr>
          <w:sz w:val="24"/>
          <w:szCs w:val="24"/>
          <w:lang w:eastAsia="zh-CN"/>
        </w:rPr>
      </w:pPr>
    </w:p>
    <w:p w14:paraId="589EB2F7" w14:textId="77777777" w:rsidR="009C43F0" w:rsidRDefault="009C43F0">
      <w:pPr>
        <w:jc w:val="left"/>
        <w:rPr>
          <w:sz w:val="24"/>
          <w:szCs w:val="24"/>
        </w:rPr>
      </w:pPr>
      <w:r>
        <w:rPr>
          <w:sz w:val="24"/>
          <w:szCs w:val="24"/>
        </w:rPr>
        <w:br w:type="page"/>
      </w:r>
    </w:p>
    <w:p w14:paraId="5B44A2A8" w14:textId="77777777" w:rsidR="0091111A" w:rsidRDefault="0091111A" w:rsidP="00DF5B54">
      <w:pPr>
        <w:rPr>
          <w:sz w:val="24"/>
          <w:szCs w:val="24"/>
        </w:rPr>
      </w:pPr>
    </w:p>
    <w:p w14:paraId="7320DEFF" w14:textId="77777777" w:rsidR="0091111A" w:rsidRDefault="0091111A" w:rsidP="000D286A">
      <w:pPr>
        <w:pStyle w:val="Heading1"/>
      </w:pPr>
      <w:bookmarkStart w:id="231" w:name="_Toc387915704"/>
      <w:bookmarkStart w:id="232" w:name="_Toc271808881"/>
      <w:r w:rsidRPr="0091111A">
        <w:t>Appendix</w:t>
      </w:r>
      <w:r w:rsidR="00351FC0">
        <w:t xml:space="preserve"> </w:t>
      </w:r>
      <w:r w:rsidR="00E42CD8">
        <w:t>1</w:t>
      </w:r>
      <w:r w:rsidR="00E42CD8" w:rsidRPr="0091111A">
        <w:t xml:space="preserve"> </w:t>
      </w:r>
      <w:r w:rsidRPr="0091111A">
        <w:t>- PHY Abstraction</w:t>
      </w:r>
      <w:bookmarkEnd w:id="231"/>
      <w:bookmarkEnd w:id="232"/>
    </w:p>
    <w:p w14:paraId="4F17BFEB"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5D2A67C5" w14:textId="77777777" w:rsidR="0091111A" w:rsidRDefault="0091111A" w:rsidP="0091111A">
      <w:pPr>
        <w:rPr>
          <w:sz w:val="24"/>
          <w:szCs w:val="24"/>
          <w:lang w:val="en-US"/>
        </w:rPr>
      </w:pPr>
    </w:p>
    <w:p w14:paraId="3EDBE2C2" w14:textId="77777777"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14:paraId="1496FF6D" w14:textId="77777777" w:rsidR="0091111A" w:rsidRDefault="0091111A" w:rsidP="0091111A">
      <w:pPr>
        <w:rPr>
          <w:sz w:val="24"/>
          <w:szCs w:val="24"/>
          <w:lang w:val="en-US"/>
        </w:rPr>
      </w:pPr>
    </w:p>
    <w:p w14:paraId="7FD1AEFE" w14:textId="77777777"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14:paraId="2A334188" w14:textId="77777777" w:rsidR="0091111A" w:rsidRDefault="00583ED0" w:rsidP="0091111A">
      <w:pPr>
        <w:rPr>
          <w:sz w:val="24"/>
          <w:szCs w:val="24"/>
          <w:lang w:val="en-US"/>
        </w:rPr>
      </w:pPr>
      <w:r>
        <w:rPr>
          <w:noProof/>
          <w:sz w:val="24"/>
          <w:szCs w:val="24"/>
          <w:lang w:val="en-US"/>
        </w:rPr>
        <w:pict w14:anchorId="79E9AB0D">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346312252" r:id="rId43"/>
        </w:pict>
      </w:r>
    </w:p>
    <w:p w14:paraId="0B65D09B" w14:textId="77777777" w:rsidR="0091111A" w:rsidRPr="0091111A" w:rsidRDefault="0091111A" w:rsidP="0091111A">
      <w:pPr>
        <w:rPr>
          <w:sz w:val="24"/>
          <w:szCs w:val="24"/>
          <w:lang w:val="en-US"/>
        </w:rPr>
      </w:pPr>
    </w:p>
    <w:p w14:paraId="5C0087C0" w14:textId="77777777" w:rsidR="0091111A" w:rsidRDefault="0091111A" w:rsidP="0091111A">
      <w:pPr>
        <w:rPr>
          <w:sz w:val="24"/>
          <w:szCs w:val="24"/>
          <w:lang w:val="en-US"/>
        </w:rPr>
      </w:pPr>
    </w:p>
    <w:p w14:paraId="1B64A87E" w14:textId="77777777" w:rsidR="0091111A" w:rsidRDefault="0091111A" w:rsidP="0091111A">
      <w:pPr>
        <w:rPr>
          <w:sz w:val="24"/>
          <w:szCs w:val="24"/>
          <w:lang w:val="en-US"/>
        </w:rPr>
      </w:pPr>
    </w:p>
    <w:p w14:paraId="7FA0B825" w14:textId="77777777" w:rsidR="0091111A" w:rsidRDefault="0091111A" w:rsidP="0091111A">
      <w:pPr>
        <w:rPr>
          <w:sz w:val="24"/>
          <w:szCs w:val="24"/>
          <w:lang w:val="en-US"/>
        </w:rPr>
      </w:pPr>
    </w:p>
    <w:p w14:paraId="53C5637E" w14:textId="77777777"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14:paraId="5686C2F2" w14:textId="77777777" w:rsidR="00916431" w:rsidRDefault="00916431" w:rsidP="0091111A">
      <w:pPr>
        <w:rPr>
          <w:sz w:val="24"/>
          <w:szCs w:val="24"/>
          <w:lang w:val="en-US"/>
        </w:rPr>
      </w:pPr>
    </w:p>
    <w:p w14:paraId="0AF1A684" w14:textId="77777777"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14:paraId="738DDF4E" w14:textId="77777777" w:rsidR="00E154BD" w:rsidRPr="00BD2B9A" w:rsidRDefault="00916431" w:rsidP="00BD2B9A">
      <w:pPr>
        <w:pStyle w:val="MTDisplayEquation"/>
      </w:pPr>
      <w:r w:rsidRPr="00BD2B9A">
        <w:tab/>
      </w:r>
      <w:r w:rsidRPr="00BD2B9A">
        <w:rPr>
          <w:position w:val="-32"/>
        </w:rPr>
        <w:object w:dxaOrig="8059" w:dyaOrig="760" w14:anchorId="1453F920">
          <v:shape id="_x0000_i1040" type="#_x0000_t75" style="width:402.75pt;height:38.1pt" o:ole="">
            <v:imagedata r:id="rId44" o:title=""/>
          </v:shape>
          <o:OLEObject Type="Embed" ProgID="Equation.DSMT4" ShapeID="_x0000_i1040" DrawAspect="Content" ObjectID="_1346312243" r:id="rId45"/>
        </w:object>
      </w:r>
      <w:r w:rsidRPr="00BD2B9A">
        <w:t xml:space="preserve"> </w:t>
      </w:r>
    </w:p>
    <w:p w14:paraId="24BCACDF" w14:textId="77777777"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14:paraId="7540B276" w14:textId="77777777" w:rsidR="00916431" w:rsidRPr="00BD2B9A" w:rsidRDefault="00916431" w:rsidP="00916431">
      <w:pPr>
        <w:rPr>
          <w:lang w:val="en-US"/>
        </w:rPr>
      </w:pPr>
    </w:p>
    <w:p w14:paraId="4E0B55B2" w14:textId="77777777"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14:paraId="23E37F2F" w14:textId="77777777" w:rsidR="00916431" w:rsidRPr="0086721A" w:rsidRDefault="00916431" w:rsidP="00916431">
      <w:pPr>
        <w:rPr>
          <w:i/>
          <w:sz w:val="24"/>
          <w:szCs w:val="24"/>
          <w:lang w:val="en-US"/>
        </w:rPr>
      </w:pPr>
    </w:p>
    <w:p w14:paraId="6992E8AA" w14:textId="77777777" w:rsidR="00916431" w:rsidRDefault="00916431" w:rsidP="00916431">
      <w:pPr>
        <w:rPr>
          <w:sz w:val="24"/>
          <w:szCs w:val="24"/>
          <w:lang w:val="en-US"/>
        </w:rPr>
      </w:pPr>
    </w:p>
    <w:p w14:paraId="43F4C39C" w14:textId="77777777"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14:paraId="20010932" w14:textId="77777777" w:rsidR="00916431" w:rsidRDefault="00DB790B" w:rsidP="00916431">
      <w:pPr>
        <w:keepNext/>
        <w:jc w:val="center"/>
      </w:pPr>
      <w:r>
        <w:rPr>
          <w:noProof/>
          <w:lang w:val="en-US"/>
        </w:rPr>
        <w:drawing>
          <wp:inline distT="0" distB="0" distL="0" distR="0" wp14:anchorId="74890D93" wp14:editId="48DAAF25">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14:paraId="62CA8E9D" w14:textId="77777777" w:rsidR="00916431" w:rsidRDefault="00916431" w:rsidP="00916431">
      <w:pPr>
        <w:pStyle w:val="Caption"/>
        <w:jc w:val="center"/>
        <w:rPr>
          <w:sz w:val="24"/>
          <w:szCs w:val="24"/>
          <w:lang w:val="en-US"/>
        </w:rPr>
      </w:pPr>
      <w:bookmarkStart w:id="233" w:name="_Ref392168675"/>
      <w:bookmarkStart w:id="234"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233"/>
      <w:r>
        <w:t>. RBIR based PHY Abstraction Procedure</w:t>
      </w:r>
      <w:bookmarkEnd w:id="234"/>
    </w:p>
    <w:p w14:paraId="0FCE19DE" w14:textId="77777777" w:rsidR="00916431" w:rsidRDefault="00916431" w:rsidP="00916431">
      <w:pPr>
        <w:rPr>
          <w:sz w:val="24"/>
          <w:szCs w:val="24"/>
          <w:lang w:val="en-US"/>
        </w:rPr>
      </w:pPr>
    </w:p>
    <w:p w14:paraId="70C324A6" w14:textId="77777777"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14:paraId="0961EDB1" w14:textId="77777777" w:rsidR="00916431" w:rsidRDefault="00916431" w:rsidP="00916431">
      <w:pPr>
        <w:pStyle w:val="ListParagraph"/>
        <w:numPr>
          <w:ilvl w:val="0"/>
          <w:numId w:val="49"/>
        </w:numPr>
      </w:pPr>
      <w:r>
        <w:t>Generate (both desired and interfering) channels.</w:t>
      </w:r>
    </w:p>
    <w:p w14:paraId="0CE85CAC" w14:textId="77777777"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14:paraId="4937DCE5" w14:textId="77777777"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14:paraId="7F220FAF" w14:textId="77777777"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14:paraId="58C0AC40" w14:textId="77777777"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14:paraId="729D00DE" w14:textId="77777777" w:rsidR="00916431" w:rsidRDefault="009F2519" w:rsidP="00916431">
      <w:pPr>
        <w:pStyle w:val="MTDisplayEquation"/>
        <w:tabs>
          <w:tab w:val="clear" w:pos="720"/>
          <w:tab w:val="left" w:pos="1080"/>
        </w:tabs>
        <w:spacing w:before="0"/>
        <w:ind w:left="1440"/>
        <w:jc w:val="left"/>
      </w:pPr>
      <w:r w:rsidRPr="00F94528">
        <w:rPr>
          <w:position w:val="-32"/>
        </w:rPr>
        <w:object w:dxaOrig="4520" w:dyaOrig="740" w14:anchorId="087E0A44">
          <v:shape id="_x0000_i1041" type="#_x0000_t75" style="width:226.2pt;height:36.25pt" o:ole="">
            <v:imagedata r:id="rId47" o:title=""/>
          </v:shape>
          <o:OLEObject Type="Embed" ProgID="Equation.DSMT4" ShapeID="_x0000_i1041" DrawAspect="Content" ObjectID="_1346312244" r:id="rId48"/>
        </w:object>
      </w:r>
    </w:p>
    <w:p w14:paraId="0C373AE4" w14:textId="77777777"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14:paraId="3DDAE238" w14:textId="77777777" w:rsidR="00916431" w:rsidRDefault="00916431" w:rsidP="00916431">
      <w:pPr>
        <w:pStyle w:val="ListParagraph"/>
        <w:ind w:left="1440"/>
      </w:pPr>
      <w:r w:rsidRPr="004551EE">
        <w:rPr>
          <w:position w:val="-14"/>
        </w:rPr>
        <w:object w:dxaOrig="2360" w:dyaOrig="400" w14:anchorId="665C94CA">
          <v:shape id="_x0000_i1042" type="#_x0000_t75" style="width:118pt;height:20.9pt" o:ole="">
            <v:imagedata r:id="rId49" o:title=""/>
          </v:shape>
          <o:OLEObject Type="Embed" ProgID="Equation.DSMT4" ShapeID="_x0000_i1042" DrawAspect="Content" ObjectID="_1346312245" r:id="rId50"/>
        </w:object>
      </w:r>
    </w:p>
    <w:p w14:paraId="11254A53" w14:textId="77777777" w:rsidR="00916431" w:rsidRDefault="00916431" w:rsidP="00916431">
      <w:pPr>
        <w:pStyle w:val="ListParagraph"/>
        <w:numPr>
          <w:ilvl w:val="0"/>
          <w:numId w:val="49"/>
        </w:numPr>
      </w:pPr>
      <w:r>
        <w:t>Estimate PER for based on AWGN PER lookup table.</w:t>
      </w:r>
    </w:p>
    <w:p w14:paraId="5EA10CAB" w14:textId="77777777" w:rsidR="00916431" w:rsidRDefault="009F2519" w:rsidP="00916431">
      <w:pPr>
        <w:pStyle w:val="ListParagraph"/>
        <w:ind w:left="1350"/>
        <w:jc w:val="left"/>
      </w:pPr>
      <w:r w:rsidRPr="00BD2B9A">
        <w:rPr>
          <w:position w:val="-42"/>
        </w:rPr>
        <w:object w:dxaOrig="7420" w:dyaOrig="960" w14:anchorId="08C4EB2B">
          <v:shape id="_x0000_i1043" type="#_x0000_t75" style="width:370.7pt;height:47.85pt" o:ole="">
            <v:imagedata r:id="rId51" o:title=""/>
          </v:shape>
          <o:OLEObject Type="Embed" ProgID="Equation.DSMT4" ShapeID="_x0000_i1043" DrawAspect="Content" ObjectID="_1346312246" r:id="rId52"/>
        </w:object>
      </w:r>
    </w:p>
    <w:p w14:paraId="636FF700" w14:textId="77777777"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14:paraId="5963B701" w14:textId="77777777"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14:paraId="617092CE" w14:textId="77777777" w:rsidR="00916431" w:rsidRDefault="00916431" w:rsidP="00916431">
      <w:pPr>
        <w:pStyle w:val="ListParagraph"/>
        <w:numPr>
          <w:ilvl w:val="0"/>
          <w:numId w:val="49"/>
        </w:numPr>
      </w:pPr>
      <w:r>
        <w:t xml:space="preserve">Determine if this </w:t>
      </w:r>
      <w:r w:rsidR="009F2519">
        <w:t xml:space="preserve">PPDU </w:t>
      </w:r>
      <w:r>
        <w:t>is successfully received.</w:t>
      </w:r>
    </w:p>
    <w:p w14:paraId="36BCC2D3" w14:textId="77777777" w:rsidR="00916431" w:rsidRDefault="00916431" w:rsidP="00916431">
      <w:pPr>
        <w:ind w:left="1350"/>
      </w:pPr>
      <w:r w:rsidRPr="004551EE">
        <w:rPr>
          <w:position w:val="-28"/>
        </w:rPr>
        <w:object w:dxaOrig="4360" w:dyaOrig="680" w14:anchorId="057E85AD">
          <v:shape id="_x0000_i1044" type="#_x0000_t75" style="width:217.85pt;height:33.9pt" o:ole="">
            <v:imagedata r:id="rId53" o:title=""/>
          </v:shape>
          <o:OLEObject Type="Embed" ProgID="Equation.DSMT4" ShapeID="_x0000_i1044" DrawAspect="Content" ObjectID="_1346312247" r:id="rId54"/>
        </w:object>
      </w:r>
    </w:p>
    <w:p w14:paraId="028AF844" w14:textId="77777777" w:rsidR="00916431" w:rsidRPr="0091111A" w:rsidRDefault="00916431" w:rsidP="0091111A">
      <w:pPr>
        <w:rPr>
          <w:sz w:val="24"/>
          <w:szCs w:val="24"/>
          <w:lang w:val="en-US"/>
        </w:rPr>
      </w:pPr>
    </w:p>
    <w:p w14:paraId="2862F37D" w14:textId="77777777" w:rsidR="0091111A" w:rsidRDefault="0091111A" w:rsidP="0091111A">
      <w:pPr>
        <w:rPr>
          <w:sz w:val="24"/>
          <w:szCs w:val="24"/>
          <w:lang w:val="en-US"/>
        </w:rPr>
      </w:pPr>
    </w:p>
    <w:p w14:paraId="7723D162" w14:textId="77777777" w:rsidR="009C43F0" w:rsidRDefault="009C43F0">
      <w:pPr>
        <w:jc w:val="left"/>
        <w:rPr>
          <w:sz w:val="24"/>
          <w:szCs w:val="24"/>
          <w:lang w:eastAsia="zh-CN"/>
        </w:rPr>
      </w:pPr>
      <w:r>
        <w:rPr>
          <w:sz w:val="24"/>
          <w:szCs w:val="24"/>
          <w:lang w:eastAsia="zh-CN"/>
        </w:rPr>
        <w:br w:type="page"/>
      </w:r>
    </w:p>
    <w:p w14:paraId="34249EAE" w14:textId="77777777" w:rsidR="00AC01FD" w:rsidRDefault="00AC01FD" w:rsidP="00634693">
      <w:pPr>
        <w:rPr>
          <w:sz w:val="24"/>
          <w:szCs w:val="24"/>
          <w:lang w:eastAsia="zh-CN"/>
        </w:rPr>
      </w:pPr>
    </w:p>
    <w:p w14:paraId="7BE83945" w14:textId="77777777" w:rsidR="00AF0F81" w:rsidRPr="00AC01FD" w:rsidRDefault="00AF0F81" w:rsidP="00A20DC6">
      <w:pPr>
        <w:pStyle w:val="Heading1"/>
      </w:pPr>
      <w:bookmarkStart w:id="235" w:name="_Toc387915705"/>
      <w:bookmarkStart w:id="236" w:name="_Toc271808882"/>
      <w:r>
        <w:t>Appendi</w:t>
      </w:r>
      <w:r w:rsidRPr="00AC01FD">
        <w:t xml:space="preserve">x </w:t>
      </w:r>
      <w:r w:rsidR="00E42CD8">
        <w:t>2</w:t>
      </w:r>
      <w:r w:rsidR="00E42CD8" w:rsidRPr="00AC01FD">
        <w:t xml:space="preserve"> </w:t>
      </w:r>
      <w:r w:rsidRPr="00AC01FD">
        <w:t>– Traffic model descriptions</w:t>
      </w:r>
      <w:bookmarkEnd w:id="235"/>
      <w:bookmarkEnd w:id="236"/>
    </w:p>
    <w:p w14:paraId="16EA17E3" w14:textId="77777777" w:rsidR="00AF0F81" w:rsidRDefault="00AF0F81" w:rsidP="000D286A">
      <w:pPr>
        <w:pStyle w:val="Heading2"/>
      </w:pPr>
      <w:bookmarkStart w:id="237" w:name="_Toc387915706"/>
      <w:r w:rsidRPr="00AD68B3">
        <w:t>Wireless Display (lightly compressed video) Traffic Model</w:t>
      </w:r>
      <w:bookmarkEnd w:id="237"/>
    </w:p>
    <w:p w14:paraId="2DA310D8" w14:textId="77777777" w:rsidR="00AD68B3" w:rsidRPr="000D286A" w:rsidRDefault="00AD68B3"/>
    <w:p w14:paraId="63C9FCD8" w14:textId="77777777"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56F5C428" w14:textId="77777777" w:rsidR="00AF0F81" w:rsidRDefault="00AF0F81" w:rsidP="00AF0F81"/>
    <w:p w14:paraId="2D731CA2" w14:textId="77777777"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14:paraId="341E2E1F" w14:textId="77777777" w:rsidR="00AF0F81" w:rsidRDefault="00AF0F81" w:rsidP="00AF0F81"/>
    <w:p w14:paraId="04DC28BE" w14:textId="77777777" w:rsidR="00AF0F81" w:rsidRDefault="00AF0F81" w:rsidP="00AF0F81">
      <w:r>
        <w:t>The traffic model for wireless display is modified from [TGad] with modifications below due to the fact that some parameters have dependency on video formats.</w:t>
      </w:r>
    </w:p>
    <w:p w14:paraId="0D13AD76" w14:textId="77777777" w:rsidR="00AF0F81" w:rsidRDefault="00AF0F81" w:rsidP="00AF0F81"/>
    <w:p w14:paraId="46F23054" w14:textId="77777777" w:rsidR="00AF0F81" w:rsidRPr="007C35E8" w:rsidRDefault="00AF0F81" w:rsidP="00AF0F81">
      <w:pPr>
        <w:numPr>
          <w:ilvl w:val="0"/>
          <w:numId w:val="24"/>
        </w:numPr>
      </w:pPr>
      <w:r w:rsidRPr="007C35E8">
        <w:t>Parameters</w:t>
      </w:r>
    </w:p>
    <w:p w14:paraId="5434E3A7" w14:textId="77777777"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14:paraId="0C0E4F0B" w14:textId="77777777" w:rsidR="00AF0F81" w:rsidRDefault="00AF0F81" w:rsidP="00AF0F81">
      <w:pPr>
        <w:numPr>
          <w:ilvl w:val="1"/>
          <w:numId w:val="24"/>
        </w:numPr>
      </w:pPr>
      <w:r>
        <w:t>Normal distribution parameters</w:t>
      </w:r>
    </w:p>
    <w:p w14:paraId="1BFB1684" w14:textId="77777777" w:rsidR="00AF0F81" w:rsidRPr="007C35E8" w:rsidRDefault="00AF0F81" w:rsidP="00AF0F81">
      <w:pPr>
        <w:numPr>
          <w:ilvl w:val="2"/>
          <w:numId w:val="24"/>
        </w:numPr>
      </w:pPr>
      <w:r w:rsidRPr="007C35E8">
        <w:t>µ = 15.798 Kbytes</w:t>
      </w:r>
    </w:p>
    <w:p w14:paraId="0A9B7E4E" w14:textId="77777777" w:rsidR="00AF0F81" w:rsidRPr="007C35E8" w:rsidRDefault="00AF0F81" w:rsidP="00AF0F81">
      <w:pPr>
        <w:numPr>
          <w:ilvl w:val="2"/>
          <w:numId w:val="24"/>
        </w:numPr>
      </w:pPr>
      <w:r w:rsidRPr="007C35E8">
        <w:t>σ = 1.350 Kbytes</w:t>
      </w:r>
    </w:p>
    <w:p w14:paraId="0A491A3B" w14:textId="77777777" w:rsidR="00AF0F81" w:rsidRPr="007C35E8" w:rsidRDefault="00AF0F81" w:rsidP="00AF0F81">
      <w:pPr>
        <w:numPr>
          <w:ilvl w:val="2"/>
          <w:numId w:val="24"/>
        </w:numPr>
      </w:pPr>
      <w:r w:rsidRPr="007C35E8">
        <w:t xml:space="preserve">b = </w:t>
      </w:r>
      <w:r>
        <w:t>300</w:t>
      </w:r>
      <w:r w:rsidRPr="007C35E8">
        <w:t xml:space="preserve"> Mbps</w:t>
      </w:r>
    </w:p>
    <w:p w14:paraId="317FFD23" w14:textId="77777777" w:rsidR="00AF0F81" w:rsidRDefault="00AF0F81" w:rsidP="00AF0F81">
      <w:pPr>
        <w:numPr>
          <w:ilvl w:val="0"/>
          <w:numId w:val="24"/>
        </w:numPr>
      </w:pPr>
      <w:r w:rsidRPr="007C35E8">
        <w:t>Algorithm</w:t>
      </w:r>
      <w:r>
        <w:t xml:space="preserve"> for generating each video slice/packet </w:t>
      </w:r>
    </w:p>
    <w:p w14:paraId="161EE7EE" w14:textId="77777777"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14:paraId="3AB4627D" w14:textId="77777777"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14:paraId="353324C3" w14:textId="77777777"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14:paraId="06160E08" w14:textId="77777777" w:rsidR="00AF0F81" w:rsidRPr="003C4037" w:rsidRDefault="00AF0F81" w:rsidP="00AF0F81">
      <w:pPr>
        <w:ind w:left="2160"/>
        <w:rPr>
          <w:b/>
          <w:sz w:val="28"/>
          <w:u w:val="single"/>
        </w:rPr>
      </w:pPr>
    </w:p>
    <w:p w14:paraId="1724FD6F" w14:textId="77777777" w:rsidR="00A31621" w:rsidRDefault="00A31621" w:rsidP="000D286A">
      <w:pPr>
        <w:pStyle w:val="Caption"/>
        <w:keepNext/>
        <w:jc w:val="center"/>
      </w:pPr>
      <w:bookmarkStart w:id="238"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238"/>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14:paraId="57DE78AE" w14:textId="7777777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011B4B78"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F2ADA4B"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7A051C5A" w14:textId="77777777"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311D9B60" w14:textId="77777777"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14:paraId="3CE94F30" w14:textId="77777777"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0CC89E01" w14:textId="77777777"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07624A55" w14:textId="77777777"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60CA5AAC" w14:textId="77777777"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E055060" w14:textId="77777777" w:rsidR="00AF0F81" w:rsidRPr="00F27EBF" w:rsidRDefault="00AF0F81" w:rsidP="00406A5B">
            <w:pPr>
              <w:jc w:val="center"/>
            </w:pPr>
            <w:r w:rsidRPr="00F27EBF">
              <w:t>300</w:t>
            </w:r>
          </w:p>
        </w:tc>
      </w:tr>
      <w:tr w:rsidR="00AF0F81" w:rsidRPr="003C4037" w14:paraId="0641DE36"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D8FB5E2" w14:textId="77777777"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6D4189F2" w14:textId="77777777"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65609DF" w14:textId="77777777"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2DC5545A" w14:textId="77777777" w:rsidR="00AF0F81" w:rsidRDefault="00AF0F81" w:rsidP="00406A5B">
            <w:pPr>
              <w:spacing w:line="298" w:lineRule="exact"/>
              <w:jc w:val="center"/>
              <w:textAlignment w:val="baseline"/>
              <w:rPr>
                <w:szCs w:val="22"/>
                <w:lang w:val="en-US"/>
              </w:rPr>
            </w:pPr>
            <w:r>
              <w:rPr>
                <w:szCs w:val="22"/>
                <w:lang w:val="en-US"/>
              </w:rPr>
              <w:t>600</w:t>
            </w:r>
          </w:p>
        </w:tc>
      </w:tr>
      <w:tr w:rsidR="00AF0F81" w:rsidRPr="003C4037" w14:paraId="3280B041"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27F6651B" w14:textId="77777777"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32918C15"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14B7E237"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6D6E10A0"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14:paraId="27E2D8B3"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0DF67745" w14:textId="77777777"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434A5ABF" w14:textId="77777777"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16883292" w14:textId="77777777"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0208D513"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14:paraId="44A0179B" w14:textId="77777777"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4CB67837" w14:textId="77777777" w:rsidR="00AF0F81" w:rsidRDefault="00AF0F81" w:rsidP="00AF0F81">
      <w:pPr>
        <w:rPr>
          <w:b/>
          <w:u w:val="single"/>
        </w:rPr>
      </w:pPr>
    </w:p>
    <w:p w14:paraId="0F2EA6D5" w14:textId="77777777" w:rsidR="00AF0F81" w:rsidRDefault="00AF0F81" w:rsidP="00AF0F81">
      <w:pPr>
        <w:rPr>
          <w:b/>
          <w:u w:val="single"/>
        </w:rPr>
      </w:pPr>
    </w:p>
    <w:p w14:paraId="0BC2EC7C" w14:textId="77777777" w:rsidR="00AF0F81" w:rsidRDefault="00AF0F81" w:rsidP="00AF0F81">
      <w:pPr>
        <w:rPr>
          <w:b/>
          <w:u w:val="single"/>
        </w:rPr>
      </w:pPr>
    </w:p>
    <w:p w14:paraId="4FF6FFE0" w14:textId="77777777" w:rsidR="00AF0F81" w:rsidRPr="00AD68B3" w:rsidRDefault="00AF0F81" w:rsidP="000D286A">
      <w:pPr>
        <w:pStyle w:val="Heading3"/>
      </w:pPr>
      <w:bookmarkStart w:id="239" w:name="_Toc387915707"/>
      <w:r w:rsidRPr="00AD68B3">
        <w:t>Evaluation metric</w:t>
      </w:r>
      <w:bookmarkEnd w:id="239"/>
    </w:p>
    <w:p w14:paraId="51C3225E" w14:textId="77777777" w:rsidR="00AF0F81" w:rsidRPr="00050032" w:rsidRDefault="00AF0F81" w:rsidP="00AF0F81">
      <w:pPr>
        <w:pStyle w:val="ListParagraph"/>
        <w:numPr>
          <w:ilvl w:val="0"/>
          <w:numId w:val="29"/>
        </w:numPr>
      </w:pPr>
      <w:r>
        <w:t>MAC throughput, latency</w:t>
      </w:r>
    </w:p>
    <w:p w14:paraId="460A62DD" w14:textId="77777777" w:rsidR="00AF0F81" w:rsidRDefault="00AF0F81" w:rsidP="00AF0F81"/>
    <w:p w14:paraId="177F95A6" w14:textId="77777777" w:rsidR="00AF0F81" w:rsidRPr="004A506F" w:rsidRDefault="00AF0F81" w:rsidP="00AF0F81"/>
    <w:p w14:paraId="149CC139" w14:textId="77777777" w:rsidR="00AF0F81" w:rsidRDefault="00AF0F81">
      <w:pPr>
        <w:pStyle w:val="Heading2"/>
      </w:pPr>
      <w:bookmarkStart w:id="240" w:name="_Toc387915708"/>
      <w:r w:rsidRPr="00064995">
        <w:t>Buffered Video Steaming (e.g., YouTube, Netflix) Traffic Model</w:t>
      </w:r>
      <w:bookmarkEnd w:id="240"/>
    </w:p>
    <w:p w14:paraId="5CAD58DC" w14:textId="77777777" w:rsidR="00AD68B3" w:rsidRDefault="00AD68B3" w:rsidP="000D286A"/>
    <w:p w14:paraId="0136CFC2" w14:textId="77777777"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14:paraId="2ECD052B" w14:textId="77777777" w:rsidR="00AF0F81" w:rsidRDefault="00AF0F81" w:rsidP="00AF0F81"/>
    <w:p w14:paraId="0A4C053D" w14:textId="77777777"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2171A022" w14:textId="77777777" w:rsidR="00AF0F81" w:rsidRDefault="00AF0F81" w:rsidP="00AF0F81"/>
    <w:p w14:paraId="1F190591" w14:textId="77777777" w:rsidR="00AF0F81" w:rsidRDefault="00AF0F81" w:rsidP="000D286A">
      <w:pPr>
        <w:pStyle w:val="Heading3"/>
      </w:pPr>
      <w:bookmarkStart w:id="241" w:name="_Toc387915709"/>
      <w:r>
        <w:t>STA</w:t>
      </w:r>
      <w:r w:rsidRPr="00EE5EAF">
        <w:t xml:space="preserve"> Layering Model</w:t>
      </w:r>
      <w:bookmarkEnd w:id="241"/>
      <w:r>
        <w:t xml:space="preserve"> </w:t>
      </w:r>
    </w:p>
    <w:p w14:paraId="1DF75944" w14:textId="77777777"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14:paraId="35284FC5" w14:textId="77777777" w:rsidR="00AF0F81" w:rsidRDefault="00AF0F81" w:rsidP="00AF0F81"/>
    <w:p w14:paraId="66891464" w14:textId="77777777" w:rsidR="009C43F0" w:rsidRDefault="00AF0F81" w:rsidP="000D286A">
      <w:pPr>
        <w:keepNext/>
        <w:jc w:val="center"/>
      </w:pPr>
      <w:r>
        <w:rPr>
          <w:noProof/>
          <w:lang w:val="en-US"/>
        </w:rPr>
        <w:drawing>
          <wp:inline distT="0" distB="0" distL="0" distR="0" wp14:anchorId="61DAE209" wp14:editId="251E6935">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33E01E07" w14:textId="77777777"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14:paraId="37ECBEAC" w14:textId="77777777" w:rsidR="00AF0F81" w:rsidRDefault="00AF0F81" w:rsidP="00AF0F81">
      <w:pPr>
        <w:jc w:val="center"/>
      </w:pPr>
    </w:p>
    <w:p w14:paraId="105B94F1" w14:textId="77777777" w:rsidR="00AF0F81" w:rsidRDefault="00AF0F81" w:rsidP="00AF0F81"/>
    <w:p w14:paraId="246DADD4" w14:textId="77777777" w:rsidR="00AF0F81" w:rsidRDefault="00AF0F81" w:rsidP="000D286A">
      <w:pPr>
        <w:pStyle w:val="Heading3"/>
      </w:pPr>
      <w:bookmarkStart w:id="242" w:name="_Toc387915710"/>
      <w:r w:rsidRPr="003434B2">
        <w:t>Video traffic generation</w:t>
      </w:r>
      <w:bookmarkEnd w:id="242"/>
    </w:p>
    <w:p w14:paraId="1EB27469" w14:textId="77777777" w:rsidR="00AF0F81" w:rsidRPr="003434B2" w:rsidRDefault="00AF0F81" w:rsidP="00AF0F81">
      <w:pPr>
        <w:rPr>
          <w:b/>
          <w:u w:val="single"/>
        </w:rPr>
      </w:pPr>
    </w:p>
    <w:p w14:paraId="3F28A42E" w14:textId="77777777" w:rsidR="00AF0F81" w:rsidRDefault="00AF0F81" w:rsidP="00AF0F81">
      <w:r>
        <w:t>The video traffic from AP to STA is generated as follows.</w:t>
      </w:r>
    </w:p>
    <w:p w14:paraId="152F4FDB" w14:textId="77777777" w:rsidR="00AF0F81" w:rsidRDefault="00AF0F81" w:rsidP="00AF0F81">
      <w:r w:rsidRPr="00BA1B9C">
        <w:rPr>
          <w:b/>
          <w:u w:val="single"/>
        </w:rPr>
        <w:t>Step 1</w:t>
      </w:r>
      <w:r>
        <w:t xml:space="preserve">: At application layer, generate video frame size (bytes) according to Weibull distribution with the following PDF. </w:t>
      </w:r>
    </w:p>
    <w:p w14:paraId="5317418D" w14:textId="77777777" w:rsidR="00AF0F81" w:rsidRDefault="00AF0F81" w:rsidP="00AF0F81">
      <w:pPr>
        <w:jc w:val="center"/>
      </w:pPr>
      <w:r w:rsidRPr="00970733">
        <w:rPr>
          <w:noProof/>
          <w:lang w:val="en-US"/>
        </w:rPr>
        <w:drawing>
          <wp:inline distT="0" distB="0" distL="0" distR="0" wp14:anchorId="1AB6EC59" wp14:editId="7695E0DB">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3E3A9284" w14:textId="77777777" w:rsidR="00AF0F81" w:rsidRDefault="00AF0F81" w:rsidP="00AF0F81"/>
    <w:p w14:paraId="6813B90D" w14:textId="77777777"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14:paraId="57AF2587" w14:textId="77777777" w:rsidR="00AF0F81" w:rsidRDefault="00AF0F81" w:rsidP="00AF0F81"/>
    <w:p w14:paraId="753F84E8" w14:textId="77777777" w:rsidR="009C43F0" w:rsidRDefault="009C43F0" w:rsidP="000D286A">
      <w:pPr>
        <w:pStyle w:val="Caption"/>
        <w:keepNext/>
        <w:jc w:val="center"/>
      </w:pPr>
      <w:bookmarkStart w:id="243"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243"/>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14:paraId="5D6A044C" w14:textId="77777777"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20DAA275"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7E9724D0"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76C3641"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14:paraId="6BE3BC56"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4733C9A6" w14:textId="77777777"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14:paraId="28CBD0AE" w14:textId="77777777"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14:paraId="2E1161DA" w14:textId="77777777" w:rsidR="00AF0F81" w:rsidRPr="00C82226" w:rsidRDefault="00AF0F81" w:rsidP="00406A5B">
            <w:pPr>
              <w:jc w:val="center"/>
            </w:pPr>
            <w:r w:rsidRPr="00C82226">
              <w:t>0.8099</w:t>
            </w:r>
          </w:p>
        </w:tc>
      </w:tr>
      <w:tr w:rsidR="00AF0F81" w:rsidRPr="007C35E8" w14:paraId="5AC43AC8"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1ABD2EC6"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6B81B66" w14:textId="77777777"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3FFFFE1B" w14:textId="77777777" w:rsidR="00AF0F81" w:rsidRDefault="00AF0F81" w:rsidP="00406A5B">
            <w:pPr>
              <w:jc w:val="center"/>
            </w:pPr>
            <w:r>
              <w:t>0.8099</w:t>
            </w:r>
          </w:p>
        </w:tc>
      </w:tr>
      <w:tr w:rsidR="00AF0F81" w:rsidRPr="007C35E8" w14:paraId="3AB5ABC2"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350FF6DB"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07DEE20" w14:textId="77777777"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3A250ECD" w14:textId="77777777" w:rsidR="00AF0F81" w:rsidRDefault="00AF0F81" w:rsidP="00406A5B">
            <w:pPr>
              <w:jc w:val="center"/>
            </w:pPr>
            <w:r>
              <w:t>0.8099</w:t>
            </w:r>
          </w:p>
        </w:tc>
      </w:tr>
      <w:tr w:rsidR="00AF0F81" w:rsidRPr="007C35E8" w14:paraId="08419AFD"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668B10C9" w14:textId="77777777"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000FCAA9" w14:textId="77777777"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78DE6E7D" w14:textId="77777777" w:rsidR="00AF0F81" w:rsidRPr="00F27EBF" w:rsidRDefault="00AF0F81" w:rsidP="00406A5B">
            <w:pPr>
              <w:jc w:val="center"/>
              <w:rPr>
                <w:szCs w:val="22"/>
                <w:lang w:val="en-US"/>
              </w:rPr>
            </w:pPr>
            <w:r w:rsidRPr="00F27EBF">
              <w:t>0.8099</w:t>
            </w:r>
          </w:p>
        </w:tc>
      </w:tr>
      <w:tr w:rsidR="00AF0F81" w14:paraId="105BBE8C" w14:textId="77777777"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7E39A79" w14:textId="77777777"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1AA077F" w14:textId="77777777"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2EE706D" w14:textId="77777777"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14:paraId="78DB7294" w14:textId="77777777"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2AA9B623" w14:textId="77777777"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BBD2CD0"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36D0812" w14:textId="77777777"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14:paraId="15C78204" w14:textId="77777777" w:rsidR="00AF0F81" w:rsidRPr="00F27EBF" w:rsidRDefault="00AF0F81" w:rsidP="00AF0F81">
      <w:pPr>
        <w:rPr>
          <w:rFonts w:eastAsia="Malgun Gothic"/>
          <w:lang w:eastAsia="ko-KR"/>
        </w:rPr>
      </w:pPr>
    </w:p>
    <w:p w14:paraId="21D39CCF" w14:textId="77777777"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4E33845E" w14:textId="77777777" w:rsidR="00AF0F81" w:rsidRDefault="00AF0F81" w:rsidP="00AF0F81">
      <w:pPr>
        <w:rPr>
          <w:szCs w:val="22"/>
        </w:rPr>
      </w:pPr>
    </w:p>
    <w:p w14:paraId="2969FBD1" w14:textId="77777777"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61EE4974" w14:textId="77777777" w:rsidR="00AF0F81" w:rsidRDefault="00AF0F81" w:rsidP="00AF0F81">
      <w:pPr>
        <w:rPr>
          <w:szCs w:val="22"/>
        </w:rPr>
      </w:pPr>
    </w:p>
    <w:p w14:paraId="0D84E0C1" w14:textId="77777777" w:rsidR="00AF0F81" w:rsidRDefault="00AF0F81" w:rsidP="00AF0F81">
      <w:pPr>
        <w:jc w:val="center"/>
        <w:rPr>
          <w:szCs w:val="22"/>
        </w:rPr>
      </w:pPr>
      <w:r w:rsidRPr="007D2CDD">
        <w:rPr>
          <w:noProof/>
          <w:szCs w:val="22"/>
          <w:lang w:val="en-US"/>
        </w:rPr>
        <w:drawing>
          <wp:inline distT="0" distB="0" distL="0" distR="0" wp14:anchorId="6EE0192F" wp14:editId="26330202">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3DAEF806" w14:textId="77777777" w:rsidR="00AF0F81" w:rsidRDefault="00AF0F81" w:rsidP="00AF0F81">
      <w:pPr>
        <w:rPr>
          <w:szCs w:val="22"/>
        </w:rPr>
      </w:pPr>
    </w:p>
    <w:p w14:paraId="7C6DC296" w14:textId="77777777" w:rsidR="00AF0F81" w:rsidRDefault="00AF0F81" w:rsidP="00AF0F81">
      <w:pPr>
        <w:rPr>
          <w:szCs w:val="22"/>
          <w:lang w:val="en-US"/>
        </w:rPr>
      </w:pPr>
      <w:r>
        <w:rPr>
          <w:szCs w:val="22"/>
          <w:lang w:val="en-US"/>
        </w:rPr>
        <w:t xml:space="preserve">Where </w:t>
      </w:r>
    </w:p>
    <w:p w14:paraId="19CEEE7A" w14:textId="77777777" w:rsidR="00AF0F81" w:rsidRDefault="00AF0F81" w:rsidP="00AF0F81">
      <w:pPr>
        <w:pStyle w:val="ListParagraph"/>
        <w:numPr>
          <w:ilvl w:val="1"/>
          <w:numId w:val="25"/>
        </w:numPr>
        <w:rPr>
          <w:szCs w:val="22"/>
        </w:rPr>
      </w:pPr>
      <w:r>
        <w:rPr>
          <w:szCs w:val="22"/>
        </w:rPr>
        <w:t>k</w:t>
      </w:r>
      <w:r w:rsidRPr="006815A3">
        <w:rPr>
          <w:szCs w:val="22"/>
        </w:rPr>
        <w:t>=0.2463</w:t>
      </w:r>
    </w:p>
    <w:p w14:paraId="329F8D12" w14:textId="77777777" w:rsidR="00AF0F81" w:rsidRPr="006815A3" w:rsidRDefault="00AF0F81" w:rsidP="00AF0F81">
      <w:pPr>
        <w:pStyle w:val="ListParagraph"/>
        <w:numPr>
          <w:ilvl w:val="1"/>
          <w:numId w:val="25"/>
        </w:numPr>
        <w:rPr>
          <w:szCs w:val="22"/>
        </w:rPr>
      </w:pPr>
      <w:r>
        <w:rPr>
          <w:szCs w:val="22"/>
        </w:rPr>
        <w:t>theta</w:t>
      </w:r>
      <w:r w:rsidRPr="006815A3">
        <w:rPr>
          <w:szCs w:val="22"/>
        </w:rPr>
        <w:t>=55.928</w:t>
      </w:r>
    </w:p>
    <w:p w14:paraId="2DF3C1B5" w14:textId="77777777" w:rsidR="00AF0F81" w:rsidRDefault="00AF0F81" w:rsidP="00AF0F81">
      <w:pPr>
        <w:rPr>
          <w:szCs w:val="22"/>
        </w:rPr>
      </w:pPr>
    </w:p>
    <w:p w14:paraId="7B5B123E" w14:textId="77777777"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6FD7DE64" w14:textId="77777777" w:rsidR="00AF0F81" w:rsidRDefault="00AF0F81" w:rsidP="00AF0F81">
      <w:pPr>
        <w:rPr>
          <w:b/>
          <w:bCs/>
          <w:szCs w:val="22"/>
        </w:rPr>
      </w:pPr>
    </w:p>
    <w:p w14:paraId="477B848F" w14:textId="77777777"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689940E2" w14:textId="77777777" w:rsidR="00AF0F81" w:rsidRDefault="00AF0F81" w:rsidP="00AF0F81">
      <w:pPr>
        <w:rPr>
          <w:b/>
          <w:szCs w:val="22"/>
          <w:u w:val="single"/>
        </w:rPr>
      </w:pPr>
    </w:p>
    <w:p w14:paraId="5A5AFD42" w14:textId="77777777" w:rsidR="00116643" w:rsidRDefault="00116643" w:rsidP="00AF0F81">
      <w:pPr>
        <w:rPr>
          <w:b/>
          <w:szCs w:val="22"/>
          <w:u w:val="single"/>
        </w:rPr>
      </w:pPr>
      <w:r>
        <w:rPr>
          <w:b/>
          <w:szCs w:val="22"/>
          <w:u w:val="single"/>
        </w:rPr>
        <w:t>Additional steps for variable bit rate coding [TBD]</w:t>
      </w:r>
    </w:p>
    <w:p w14:paraId="6FB2C10A" w14:textId="77777777" w:rsidR="00116643" w:rsidRDefault="00116643" w:rsidP="00AF0F81">
      <w:pPr>
        <w:rPr>
          <w:b/>
          <w:szCs w:val="22"/>
          <w:u w:val="single"/>
        </w:rPr>
      </w:pPr>
      <w:r>
        <w:rPr>
          <w:b/>
          <w:szCs w:val="22"/>
          <w:u w:val="single"/>
        </w:rPr>
        <w:t xml:space="preserve"> </w:t>
      </w:r>
    </w:p>
    <w:p w14:paraId="37A48456" w14:textId="77777777" w:rsidR="00AF0F81" w:rsidRPr="00EE5EAF" w:rsidRDefault="00AF0F81" w:rsidP="000D286A">
      <w:pPr>
        <w:pStyle w:val="Heading3"/>
      </w:pPr>
      <w:bookmarkStart w:id="244" w:name="_Toc387915711"/>
      <w:r w:rsidRPr="00EE5EAF">
        <w:t>Evaluation metrics</w:t>
      </w:r>
      <w:bookmarkEnd w:id="244"/>
    </w:p>
    <w:p w14:paraId="3D7599B4" w14:textId="77777777" w:rsidR="00AF0F81" w:rsidRPr="00EE5EAF" w:rsidRDefault="00AF0F81" w:rsidP="00AF0F81">
      <w:pPr>
        <w:pStyle w:val="ListParagraph"/>
        <w:numPr>
          <w:ilvl w:val="0"/>
          <w:numId w:val="27"/>
        </w:numPr>
        <w:rPr>
          <w:szCs w:val="22"/>
        </w:rPr>
      </w:pPr>
      <w:r w:rsidRPr="00EE5EAF">
        <w:rPr>
          <w:szCs w:val="22"/>
        </w:rPr>
        <w:t>MAC throughput, latency</w:t>
      </w:r>
    </w:p>
    <w:p w14:paraId="63966CA6" w14:textId="77777777"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14:paraId="1CD3097A" w14:textId="77777777" w:rsidR="00AF0F81" w:rsidRDefault="00AF0F81"/>
    <w:p w14:paraId="671F59BF" w14:textId="77777777" w:rsidR="00AF0F81" w:rsidRPr="00064995" w:rsidRDefault="00AF0F81" w:rsidP="000D286A">
      <w:pPr>
        <w:pStyle w:val="Heading2"/>
      </w:pPr>
      <w:bookmarkStart w:id="245" w:name="_Toc387915712"/>
      <w:r w:rsidRPr="00064995">
        <w:t>Video Conferencing (e.g., Lync) Traffic Model</w:t>
      </w:r>
      <w:bookmarkEnd w:id="245"/>
    </w:p>
    <w:p w14:paraId="38C2D8B7" w14:textId="77777777" w:rsidR="00AF0F81" w:rsidRDefault="00AF0F81" w:rsidP="00AF0F81">
      <w:pPr>
        <w:rPr>
          <w:b/>
          <w:bCs/>
          <w:szCs w:val="22"/>
        </w:rPr>
      </w:pPr>
    </w:p>
    <w:p w14:paraId="2600C6A3" w14:textId="77777777"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14:paraId="06D1331C" w14:textId="77777777" w:rsidR="00AF0F81" w:rsidRDefault="00AF0F81" w:rsidP="00AF0F81">
      <w:pPr>
        <w:rPr>
          <w:bCs/>
          <w:szCs w:val="22"/>
        </w:rPr>
      </w:pPr>
    </w:p>
    <w:p w14:paraId="22A26F1F" w14:textId="77777777" w:rsidR="00AF0F81" w:rsidRPr="00EE5EAF" w:rsidRDefault="00AF0F81" w:rsidP="000D286A">
      <w:pPr>
        <w:pStyle w:val="Heading3"/>
      </w:pPr>
      <w:bookmarkStart w:id="246" w:name="_Toc387915713"/>
      <w:r w:rsidRPr="00EE5EAF">
        <w:t>Station layer model</w:t>
      </w:r>
      <w:bookmarkEnd w:id="246"/>
      <w:r w:rsidRPr="00EE5EAF">
        <w:t xml:space="preserve"> </w:t>
      </w:r>
    </w:p>
    <w:p w14:paraId="4C8DC9B5" w14:textId="77777777" w:rsidR="00AF0F81" w:rsidRDefault="00AF0F81" w:rsidP="00AF0F81">
      <w:pPr>
        <w:rPr>
          <w:bCs/>
          <w:szCs w:val="22"/>
        </w:rPr>
      </w:pPr>
    </w:p>
    <w:p w14:paraId="76800F99" w14:textId="77777777" w:rsidR="009C43F0" w:rsidRDefault="00AF0F81" w:rsidP="000D286A">
      <w:pPr>
        <w:keepNext/>
        <w:jc w:val="center"/>
      </w:pPr>
      <w:r w:rsidRPr="007D2CDD">
        <w:rPr>
          <w:bCs/>
          <w:noProof/>
          <w:szCs w:val="22"/>
          <w:lang w:val="en-US"/>
        </w:rPr>
        <w:drawing>
          <wp:inline distT="0" distB="0" distL="0" distR="0" wp14:anchorId="0DE0C9CA" wp14:editId="03AA13AB">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29E36189" w14:textId="77777777"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14:paraId="13218F7A" w14:textId="77777777" w:rsidR="00AF0F81" w:rsidRDefault="00AF0F81" w:rsidP="00AF0F81">
      <w:pPr>
        <w:rPr>
          <w:bCs/>
          <w:szCs w:val="22"/>
        </w:rPr>
      </w:pPr>
    </w:p>
    <w:p w14:paraId="0989F279" w14:textId="77777777"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14:paraId="0C27B373" w14:textId="77777777" w:rsidR="00AF0F81" w:rsidRDefault="00AF0F81" w:rsidP="00AF0F81">
      <w:pPr>
        <w:rPr>
          <w:bCs/>
          <w:szCs w:val="22"/>
        </w:rPr>
      </w:pPr>
    </w:p>
    <w:p w14:paraId="6A1BEBB0" w14:textId="77777777"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14:paraId="4C2D9F85" w14:textId="77777777" w:rsidR="00AF0F81" w:rsidRDefault="00AF0F81" w:rsidP="00AF0F81">
      <w:pPr>
        <w:rPr>
          <w:bCs/>
          <w:szCs w:val="22"/>
        </w:rPr>
      </w:pPr>
    </w:p>
    <w:p w14:paraId="0D4D9054" w14:textId="77777777" w:rsidR="00AF0F81" w:rsidRDefault="00AF0F81" w:rsidP="000D286A">
      <w:pPr>
        <w:pStyle w:val="Heading3"/>
      </w:pPr>
      <w:bookmarkStart w:id="247" w:name="_Toc387915714"/>
      <w:r w:rsidRPr="003434B2">
        <w:t>Video traffic generation</w:t>
      </w:r>
      <w:bookmarkEnd w:id="247"/>
    </w:p>
    <w:p w14:paraId="73A6A647" w14:textId="77777777" w:rsidR="00AF0F81" w:rsidRDefault="00AF0F81" w:rsidP="00AF0F81">
      <w:pPr>
        <w:rPr>
          <w:bCs/>
          <w:szCs w:val="22"/>
        </w:rPr>
      </w:pPr>
    </w:p>
    <w:p w14:paraId="5B45E1BC" w14:textId="77777777" w:rsidR="00AF0F81" w:rsidRDefault="00AF0F81" w:rsidP="00AF0F81">
      <w:pPr>
        <w:rPr>
          <w:bCs/>
          <w:szCs w:val="22"/>
        </w:rPr>
      </w:pPr>
      <w:r>
        <w:rPr>
          <w:bCs/>
          <w:szCs w:val="22"/>
        </w:rPr>
        <w:t xml:space="preserve">Traffic model from AP to station: use the same model as video streaming. </w:t>
      </w:r>
    </w:p>
    <w:p w14:paraId="22F1D186" w14:textId="77777777" w:rsidR="00AF0F81" w:rsidRDefault="00AF0F81" w:rsidP="00AF0F81">
      <w:pPr>
        <w:rPr>
          <w:bCs/>
          <w:szCs w:val="22"/>
        </w:rPr>
      </w:pPr>
      <w:r>
        <w:rPr>
          <w:bCs/>
          <w:szCs w:val="22"/>
        </w:rPr>
        <w:t>Traffic model from station to AP: use the first two steps in video streaming traffic model</w:t>
      </w:r>
    </w:p>
    <w:p w14:paraId="31FFCE8F" w14:textId="77777777" w:rsidR="00AF0F81" w:rsidRDefault="00AF0F81" w:rsidP="00AF0F81">
      <w:pPr>
        <w:rPr>
          <w:bCs/>
          <w:szCs w:val="22"/>
        </w:rPr>
      </w:pPr>
    </w:p>
    <w:p w14:paraId="3DA4055D" w14:textId="77777777" w:rsidR="00AF0F81" w:rsidRPr="00583B3A" w:rsidRDefault="00AF0F81" w:rsidP="000D286A">
      <w:pPr>
        <w:pStyle w:val="Heading3"/>
      </w:pPr>
      <w:bookmarkStart w:id="248" w:name="_Toc387915715"/>
      <w:r>
        <w:t>Evaluation metrics</w:t>
      </w:r>
      <w:bookmarkEnd w:id="248"/>
    </w:p>
    <w:p w14:paraId="586E8A37" w14:textId="77777777" w:rsidR="00AF0F81" w:rsidRPr="00EE5EAF" w:rsidRDefault="00AF0F81" w:rsidP="00AF0F81">
      <w:pPr>
        <w:pStyle w:val="ListParagraph"/>
        <w:numPr>
          <w:ilvl w:val="0"/>
          <w:numId w:val="28"/>
        </w:numPr>
        <w:rPr>
          <w:bCs/>
          <w:szCs w:val="22"/>
        </w:rPr>
      </w:pPr>
      <w:r w:rsidRPr="00EE5EAF">
        <w:rPr>
          <w:bCs/>
          <w:szCs w:val="22"/>
        </w:rPr>
        <w:t>MAC throughput,  latency</w:t>
      </w:r>
    </w:p>
    <w:p w14:paraId="23B93A1F" w14:textId="77777777" w:rsidR="00AF0F81" w:rsidRDefault="00AF0F81" w:rsidP="00AF0F81">
      <w:pPr>
        <w:rPr>
          <w:b/>
          <w:sz w:val="28"/>
          <w:u w:val="single"/>
        </w:rPr>
      </w:pPr>
    </w:p>
    <w:p w14:paraId="13F77E72" w14:textId="77777777" w:rsidR="00AF0F81" w:rsidRPr="008E0E36" w:rsidRDefault="00AF0F81" w:rsidP="00AF0F81">
      <w:pPr>
        <w:rPr>
          <w:bCs/>
          <w:szCs w:val="22"/>
        </w:rPr>
      </w:pPr>
    </w:p>
    <w:p w14:paraId="18BAA452" w14:textId="77777777" w:rsidR="00AF0F81" w:rsidRDefault="00AF0F81" w:rsidP="00AF0F81">
      <w:pPr>
        <w:rPr>
          <w:bCs/>
          <w:szCs w:val="22"/>
        </w:rPr>
      </w:pPr>
    </w:p>
    <w:p w14:paraId="4B3EAD83" w14:textId="77777777" w:rsidR="00AF0F81" w:rsidRPr="00064995" w:rsidRDefault="00AF0F81" w:rsidP="000D286A">
      <w:pPr>
        <w:pStyle w:val="Heading2"/>
        <w:rPr>
          <w:sz w:val="36"/>
        </w:rPr>
      </w:pPr>
      <w:bookmarkStart w:id="249" w:name="_Toc387915716"/>
      <w:r w:rsidRPr="00064995">
        <w:t>Application event models</w:t>
      </w:r>
      <w:bookmarkEnd w:id="249"/>
    </w:p>
    <w:p w14:paraId="3E935E9F" w14:textId="77777777" w:rsidR="00AF0F81" w:rsidRDefault="00AF0F81" w:rsidP="00AF0F81">
      <w:pPr>
        <w:rPr>
          <w:bCs/>
          <w:lang w:val="en-US"/>
        </w:rPr>
      </w:pPr>
    </w:p>
    <w:p w14:paraId="36A1C00C" w14:textId="77777777"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76514E5E" w14:textId="77777777" w:rsidR="00AF0F81" w:rsidRPr="00B91EE8" w:rsidRDefault="00AF0F81" w:rsidP="00AF0F81">
      <w:pPr>
        <w:pStyle w:val="ListParagraph"/>
        <w:numPr>
          <w:ilvl w:val="0"/>
          <w:numId w:val="30"/>
        </w:numPr>
        <w:rPr>
          <w:bCs/>
        </w:rPr>
      </w:pPr>
      <w:r w:rsidRPr="00B91EE8">
        <w:rPr>
          <w:bCs/>
        </w:rPr>
        <w:t>Poisson model</w:t>
      </w:r>
    </w:p>
    <w:p w14:paraId="28386D54" w14:textId="77777777"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14:paraId="17C6E8B0" w14:textId="77777777" w:rsidR="00AF0F81" w:rsidRPr="00B91EE8" w:rsidRDefault="00AF0F81" w:rsidP="00AF0F81">
      <w:pPr>
        <w:pStyle w:val="ListParagraph"/>
        <w:ind w:left="2160"/>
        <w:rPr>
          <w:bCs/>
        </w:rPr>
      </w:pPr>
      <w:r w:rsidRPr="00B91EE8">
        <w:rPr>
          <w:bCs/>
        </w:rPr>
        <w:t>Parameters: TBD</w:t>
      </w:r>
    </w:p>
    <w:p w14:paraId="44D9721E" w14:textId="77777777" w:rsidR="00AF0F81" w:rsidRPr="00B91EE8" w:rsidRDefault="00AF0F81" w:rsidP="00AF0F81">
      <w:pPr>
        <w:pStyle w:val="ListParagraph"/>
        <w:ind w:left="1440"/>
        <w:rPr>
          <w:bCs/>
        </w:rPr>
      </w:pPr>
    </w:p>
    <w:p w14:paraId="64FBBBFE" w14:textId="77777777" w:rsidR="00AF0F81" w:rsidRPr="00B91EE8" w:rsidRDefault="00AF0F81" w:rsidP="00AF0F81">
      <w:pPr>
        <w:pStyle w:val="ListParagraph"/>
        <w:numPr>
          <w:ilvl w:val="0"/>
          <w:numId w:val="30"/>
        </w:numPr>
        <w:rPr>
          <w:bCs/>
        </w:rPr>
      </w:pPr>
      <w:r w:rsidRPr="00B91EE8">
        <w:rPr>
          <w:bCs/>
        </w:rPr>
        <w:t>Hyper-exponential model</w:t>
      </w:r>
    </w:p>
    <w:p w14:paraId="2867E9F9" w14:textId="77777777"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14:paraId="3587C21C" w14:textId="77777777" w:rsidR="00AF0F81" w:rsidRPr="00B91EE8" w:rsidRDefault="00AF0F81" w:rsidP="00AF0F81">
      <w:pPr>
        <w:rPr>
          <w:sz w:val="28"/>
          <w:u w:val="single"/>
        </w:rPr>
      </w:pPr>
      <w:r w:rsidRPr="00B91EE8">
        <w:rPr>
          <w:bCs/>
          <w:lang w:val="en-US"/>
        </w:rPr>
        <w:t>Parameters: TBD</w:t>
      </w:r>
    </w:p>
    <w:p w14:paraId="342E7F0B" w14:textId="77777777" w:rsidR="00AF0F81" w:rsidRDefault="00AF0F81" w:rsidP="00AF0F81">
      <w:pPr>
        <w:rPr>
          <w:bCs/>
          <w:szCs w:val="22"/>
        </w:rPr>
      </w:pPr>
    </w:p>
    <w:p w14:paraId="76CC9EC9" w14:textId="77777777" w:rsidR="00AF0F81" w:rsidRDefault="00AF0F81" w:rsidP="00AF0F81">
      <w:pPr>
        <w:rPr>
          <w:bCs/>
          <w:szCs w:val="22"/>
        </w:rPr>
      </w:pPr>
    </w:p>
    <w:p w14:paraId="22F48466" w14:textId="77777777" w:rsidR="00AF0F81" w:rsidRPr="00064995" w:rsidRDefault="00AF0F81" w:rsidP="000D286A">
      <w:pPr>
        <w:pStyle w:val="Heading2"/>
      </w:pPr>
      <w:bookmarkStart w:id="250" w:name="_Toc387915717"/>
      <w:r w:rsidRPr="00064995">
        <w:t>Multicast Video Streaming Traffic Model</w:t>
      </w:r>
      <w:bookmarkEnd w:id="250"/>
    </w:p>
    <w:p w14:paraId="19880ECE" w14:textId="77777777" w:rsidR="00AF0F81" w:rsidRDefault="00AF0F81" w:rsidP="00AF0F81">
      <w:pPr>
        <w:rPr>
          <w:rFonts w:eastAsia="MS Mincho"/>
          <w:lang w:val="en-US" w:eastAsia="ja-JP"/>
        </w:rPr>
      </w:pPr>
    </w:p>
    <w:p w14:paraId="13ACAED5" w14:textId="77777777"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14:paraId="62BBEB7B" w14:textId="77777777"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5E45C02C" w14:textId="77777777" w:rsidR="00AF0F81" w:rsidRDefault="00AF0F81" w:rsidP="00AF0F81">
      <w:pPr>
        <w:rPr>
          <w:rFonts w:eastAsia="MS Mincho"/>
          <w:b/>
          <w:sz w:val="28"/>
          <w:u w:val="single"/>
          <w:lang w:eastAsia="ja-JP"/>
        </w:rPr>
      </w:pPr>
    </w:p>
    <w:p w14:paraId="34EA46CE" w14:textId="77777777" w:rsidR="00AF0F81" w:rsidRDefault="00AF0F81" w:rsidP="000D286A">
      <w:pPr>
        <w:pStyle w:val="Heading3"/>
        <w:rPr>
          <w:rFonts w:eastAsia="MS Mincho"/>
          <w:lang w:eastAsia="ja-JP"/>
        </w:rPr>
      </w:pPr>
      <w:bookmarkStart w:id="251" w:name="_Toc387915718"/>
      <w:r w:rsidRPr="00611BA3">
        <w:rPr>
          <w:rFonts w:eastAsia="MS Mincho"/>
          <w:lang w:eastAsia="ja-JP"/>
        </w:rPr>
        <w:t>Station layer model</w:t>
      </w:r>
      <w:bookmarkEnd w:id="251"/>
      <w:r w:rsidRPr="00611BA3">
        <w:rPr>
          <w:rFonts w:eastAsia="MS Mincho"/>
          <w:lang w:eastAsia="ja-JP"/>
        </w:rPr>
        <w:t xml:space="preserve"> </w:t>
      </w:r>
    </w:p>
    <w:p w14:paraId="1AAB191E" w14:textId="77777777" w:rsidR="00AF0F81" w:rsidRDefault="00AF0F81" w:rsidP="00AF0F81">
      <w:pPr>
        <w:rPr>
          <w:rFonts w:eastAsia="MS Mincho"/>
          <w:b/>
          <w:u w:val="single"/>
          <w:lang w:eastAsia="ja-JP"/>
        </w:rPr>
      </w:pPr>
    </w:p>
    <w:p w14:paraId="30EF43EE" w14:textId="77777777" w:rsidR="00C668EE" w:rsidRDefault="00AF0F81" w:rsidP="000D286A">
      <w:pPr>
        <w:keepNext/>
        <w:jc w:val="center"/>
      </w:pPr>
      <w:r w:rsidRPr="00836F5E">
        <w:rPr>
          <w:rFonts w:eastAsia="MS Mincho"/>
          <w:b/>
          <w:noProof/>
          <w:u w:val="single"/>
          <w:lang w:val="en-US"/>
        </w:rPr>
        <w:drawing>
          <wp:inline distT="0" distB="0" distL="0" distR="0" wp14:anchorId="2EC12CF6" wp14:editId="43E6A8CB">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660DC57E" w14:textId="77777777"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14:paraId="395E7047" w14:textId="77777777" w:rsidR="00AF0F81" w:rsidRPr="00611BA3" w:rsidRDefault="00AF0F81" w:rsidP="00AF0F81">
      <w:pPr>
        <w:rPr>
          <w:rFonts w:eastAsia="MS Mincho"/>
          <w:b/>
          <w:u w:val="single"/>
          <w:lang w:eastAsia="ja-JP"/>
        </w:rPr>
      </w:pPr>
    </w:p>
    <w:p w14:paraId="77063725" w14:textId="77777777"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14:paraId="447E8119" w14:textId="77777777"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14:paraId="442B8342" w14:textId="77777777"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14:paraId="54575963" w14:textId="77777777"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14:paraId="360CFFB6" w14:textId="77777777" w:rsidR="00AF0F81" w:rsidRDefault="00AF0F81" w:rsidP="00AF0F81">
      <w:pPr>
        <w:rPr>
          <w:rFonts w:eastAsia="MS Mincho"/>
          <w:b/>
          <w:sz w:val="28"/>
          <w:u w:val="single"/>
          <w:lang w:eastAsia="ja-JP"/>
        </w:rPr>
      </w:pPr>
    </w:p>
    <w:p w14:paraId="2BBAAD4E" w14:textId="77777777" w:rsidR="00AF0F81" w:rsidRPr="00611BA3" w:rsidRDefault="00AF0F81" w:rsidP="000D286A">
      <w:pPr>
        <w:pStyle w:val="Heading3"/>
        <w:rPr>
          <w:rFonts w:eastAsia="MS Mincho"/>
          <w:lang w:eastAsia="ja-JP"/>
        </w:rPr>
      </w:pPr>
      <w:bookmarkStart w:id="252" w:name="_Toc387915719"/>
      <w:r w:rsidRPr="00611BA3">
        <w:rPr>
          <w:rFonts w:eastAsia="MS Mincho"/>
          <w:lang w:eastAsia="ja-JP"/>
        </w:rPr>
        <w:t>Video traffic generation</w:t>
      </w:r>
      <w:bookmarkEnd w:id="252"/>
    </w:p>
    <w:p w14:paraId="3397480D" w14:textId="77777777"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14:paraId="4DB3F5D6" w14:textId="77777777"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14:paraId="0BEAE7CA" w14:textId="77777777"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14:paraId="0D398FBB" w14:textId="77777777"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4DCAEA14"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7C82D5DB"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2533589"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14:paraId="57FDB2F1" w14:textId="77777777"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744BACEE" w14:textId="77777777"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163628EA" w14:textId="77777777"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36CC55A0" w14:textId="77777777" w:rsidR="00AF0F81" w:rsidRPr="004E613A" w:rsidRDefault="00AF0F81" w:rsidP="00406A5B">
            <w:pPr>
              <w:jc w:val="center"/>
            </w:pPr>
            <w:r w:rsidRPr="004E613A">
              <w:t>0.8099</w:t>
            </w:r>
          </w:p>
        </w:tc>
      </w:tr>
      <w:tr w:rsidR="00AF0F81" w14:paraId="19ADB677" w14:textId="77777777"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3AC69CE5" w14:textId="77777777"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707DD2C2" w14:textId="77777777"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60B46F4" w14:textId="77777777" w:rsidR="00AF0F81" w:rsidRPr="00557A34" w:rsidRDefault="00AF0F81" w:rsidP="00406A5B">
            <w:pPr>
              <w:jc w:val="center"/>
              <w:rPr>
                <w:rFonts w:eastAsia="MS Mincho"/>
                <w:lang w:eastAsia="ja-JP"/>
              </w:rPr>
            </w:pPr>
            <w:r>
              <w:rPr>
                <w:rFonts w:eastAsia="MS Mincho" w:hint="eastAsia"/>
                <w:lang w:eastAsia="ja-JP"/>
              </w:rPr>
              <w:t>0.8099</w:t>
            </w:r>
          </w:p>
        </w:tc>
      </w:tr>
    </w:tbl>
    <w:p w14:paraId="383DB312" w14:textId="77777777" w:rsidR="00AF0F81" w:rsidRDefault="00AF0F81" w:rsidP="00AF0F81">
      <w:pPr>
        <w:rPr>
          <w:rFonts w:eastAsia="MS Mincho"/>
          <w:lang w:eastAsia="ja-JP"/>
        </w:rPr>
      </w:pPr>
    </w:p>
    <w:p w14:paraId="320B8A17" w14:textId="77777777" w:rsidR="00AF0F81" w:rsidRPr="00D07F99" w:rsidRDefault="00AF0F81" w:rsidP="00AF0F81">
      <w:pPr>
        <w:rPr>
          <w:rFonts w:eastAsia="MS Mincho"/>
          <w:b/>
          <w:lang w:eastAsia="ja-JP"/>
        </w:rPr>
      </w:pPr>
      <w:r w:rsidRPr="00D07F99">
        <w:rPr>
          <w:rFonts w:eastAsia="MS Mincho"/>
          <w:b/>
          <w:lang w:eastAsia="ja-JP"/>
        </w:rPr>
        <w:t>Evaluation metrics</w:t>
      </w:r>
    </w:p>
    <w:p w14:paraId="7FBD51F1" w14:textId="77777777"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14:paraId="1CFD9698" w14:textId="77777777" w:rsidR="00AF0F81" w:rsidRDefault="00AF0F81" w:rsidP="00AF0F81">
      <w:pPr>
        <w:rPr>
          <w:rFonts w:eastAsia="MS Mincho"/>
          <w:b/>
          <w:sz w:val="28"/>
          <w:u w:val="single"/>
          <w:lang w:eastAsia="ja-JP"/>
        </w:rPr>
      </w:pPr>
    </w:p>
    <w:p w14:paraId="47870B6D" w14:textId="77777777" w:rsidR="00AF0F81" w:rsidRDefault="00AF0F81" w:rsidP="000D286A">
      <w:pPr>
        <w:pStyle w:val="Heading2"/>
        <w:rPr>
          <w:rFonts w:eastAsiaTheme="minorEastAsia"/>
          <w:lang w:eastAsia="zh-CN"/>
        </w:rPr>
      </w:pPr>
      <w:bookmarkStart w:id="253" w:name="_Toc387915720"/>
      <w:r w:rsidRPr="00AA5558">
        <w:t>Gaming</w:t>
      </w:r>
      <w:r>
        <w:t xml:space="preserve"> Traffic Model</w:t>
      </w:r>
      <w:bookmarkEnd w:id="253"/>
    </w:p>
    <w:p w14:paraId="22CE3602" w14:textId="77777777" w:rsidR="00AF0F81" w:rsidRPr="00AA5558" w:rsidRDefault="00AF0F81" w:rsidP="00AF0F81">
      <w:pPr>
        <w:rPr>
          <w:rFonts w:eastAsiaTheme="minorEastAsia"/>
          <w:b/>
          <w:sz w:val="28"/>
          <w:u w:val="single"/>
          <w:lang w:eastAsia="zh-CN"/>
        </w:rPr>
      </w:pPr>
    </w:p>
    <w:p w14:paraId="5BFAA34C" w14:textId="77777777"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14:paraId="395779C5" w14:textId="77777777" w:rsidR="00AF0F81" w:rsidRPr="00172193" w:rsidRDefault="00AF0F81" w:rsidP="00AF0F81">
      <w:pPr>
        <w:rPr>
          <w:bCs/>
          <w:szCs w:val="22"/>
        </w:rPr>
      </w:pPr>
    </w:p>
    <w:p w14:paraId="6BE74844" w14:textId="77777777"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14:paraId="22CC4068" w14:textId="77777777" w:rsidR="00AF0F81" w:rsidRPr="00172193" w:rsidRDefault="00AF0F81" w:rsidP="00AF0F81">
      <w:pPr>
        <w:rPr>
          <w:bCs/>
          <w:szCs w:val="22"/>
        </w:rPr>
      </w:pPr>
    </w:p>
    <w:p w14:paraId="10CF983F" w14:textId="77777777" w:rsidR="00C668EE" w:rsidRDefault="00C668EE" w:rsidP="000D286A">
      <w:pPr>
        <w:pStyle w:val="Caption"/>
        <w:keepNext/>
        <w:jc w:val="center"/>
      </w:pPr>
      <w:bookmarkStart w:id="254"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254"/>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14:paraId="730AC464" w14:textId="77777777"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071060C9"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1A5DC5D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1A7B2272"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00E52D62"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14:paraId="4035FB53" w14:textId="77777777"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1D2E94" w14:textId="77777777"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1D90F20F"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5CA2DA87"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14:paraId="6EA645E8"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7BD4BF7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BC1ADD1" w14:textId="77777777" w:rsidR="00AF0F81" w:rsidRDefault="00AF0F81" w:rsidP="00406A5B">
            <w:pPr>
              <w:rPr>
                <w:rFonts w:ascii="Arial" w:eastAsia="SimSun" w:hAnsi="Arial" w:cs="Arial"/>
                <w:b/>
                <w:bCs/>
                <w:color w:val="000000"/>
                <w:szCs w:val="22"/>
              </w:rPr>
            </w:pPr>
          </w:p>
        </w:tc>
      </w:tr>
      <w:tr w:rsidR="00AF0F81" w14:paraId="24C0C88B" w14:textId="77777777"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71F7752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14:paraId="3D56E08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14:paraId="48F0F9F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14:paraId="5FB1EE17"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14:paraId="4807CA23"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14:paraId="6DE27C20"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02E63BE8" wp14:editId="5594E3AF">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14:paraId="68F341A3" w14:textId="77777777"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12DA4C26"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14:paraId="5BA80480"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57C1934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383B7FB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14:paraId="5D9EFAB9"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14:paraId="37057F59"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4BEF9774" wp14:editId="419216AE">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14:paraId="18D5246B" w14:textId="77777777"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5729EEE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14:paraId="7EBF8C01"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156AEC0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41ED0D6D"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14:paraId="3E28DC60"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14:paraId="409B172E"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1C7CED60" wp14:editId="7FAB3F62">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14:paraId="43E2D524" w14:textId="77777777" w:rsidR="00AF0F81" w:rsidRPr="001D1C2C" w:rsidRDefault="00AF0F81" w:rsidP="00AF0F81">
      <w:pPr>
        <w:rPr>
          <w:rFonts w:eastAsiaTheme="minorEastAsia"/>
          <w:bCs/>
          <w:szCs w:val="22"/>
          <w:lang w:eastAsia="zh-CN"/>
        </w:rPr>
      </w:pPr>
    </w:p>
    <w:p w14:paraId="7017AFB9" w14:textId="77777777"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14:paraId="57BD50C1" w14:textId="77777777" w:rsidR="00AF0F81" w:rsidRPr="00172193" w:rsidRDefault="00AF0F81" w:rsidP="00AF0F81">
      <w:pPr>
        <w:rPr>
          <w:bCs/>
          <w:szCs w:val="22"/>
        </w:rPr>
      </w:pPr>
    </w:p>
    <w:p w14:paraId="14CFE265" w14:textId="77777777" w:rsidR="00AF0F81" w:rsidRDefault="00AF0F81" w:rsidP="000D286A">
      <w:pPr>
        <w:pStyle w:val="Heading3"/>
      </w:pPr>
      <w:bookmarkStart w:id="255" w:name="_Toc387915721"/>
      <w:r w:rsidRPr="00172193">
        <w:t>Evaluation metrics</w:t>
      </w:r>
      <w:bookmarkEnd w:id="255"/>
    </w:p>
    <w:p w14:paraId="062CEDD9" w14:textId="77777777" w:rsidR="00430F13" w:rsidRPr="000D286A" w:rsidRDefault="00430F13" w:rsidP="000D286A"/>
    <w:p w14:paraId="04AD574E" w14:textId="77777777" w:rsidR="00AF0F81" w:rsidRPr="008E0E36" w:rsidRDefault="00AF0F81" w:rsidP="00AF0F81">
      <w:pPr>
        <w:rPr>
          <w:bCs/>
          <w:szCs w:val="22"/>
        </w:rPr>
      </w:pPr>
      <w:r w:rsidRPr="00172193">
        <w:rPr>
          <w:bCs/>
          <w:szCs w:val="22"/>
        </w:rPr>
        <w:t>MAC throughput, latency</w:t>
      </w:r>
    </w:p>
    <w:p w14:paraId="08FB0B07" w14:textId="77777777" w:rsidR="00AF0F81" w:rsidRDefault="00AF0F81" w:rsidP="00AF0F81">
      <w:pPr>
        <w:rPr>
          <w:b/>
          <w:sz w:val="28"/>
          <w:u w:val="single"/>
        </w:rPr>
      </w:pPr>
    </w:p>
    <w:p w14:paraId="21E2CE28" w14:textId="77777777" w:rsidR="00AF0F81" w:rsidRDefault="00AF0F81" w:rsidP="000D286A">
      <w:pPr>
        <w:pStyle w:val="Heading2"/>
      </w:pPr>
      <w:bookmarkStart w:id="256" w:name="_Toc387915722"/>
      <w:r>
        <w:rPr>
          <w:rFonts w:eastAsiaTheme="minorEastAsia"/>
          <w:lang w:eastAsia="zh-CN"/>
        </w:rPr>
        <w:t>Virtual Desktop Infrastructure</w:t>
      </w:r>
      <w:r>
        <w:t xml:space="preserve"> Traffic Model</w:t>
      </w:r>
      <w:bookmarkEnd w:id="256"/>
    </w:p>
    <w:p w14:paraId="150B9A5E" w14:textId="77777777" w:rsidR="00AF0F81" w:rsidRDefault="00AF0F81" w:rsidP="00AF0F81">
      <w:pPr>
        <w:rPr>
          <w:bCs/>
          <w:color w:val="000000" w:themeColor="text1"/>
          <w:szCs w:val="22"/>
        </w:rPr>
      </w:pPr>
    </w:p>
    <w:p w14:paraId="792DC6B6" w14:textId="77777777"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14:paraId="6C2D27A7" w14:textId="77777777" w:rsidR="0027240E" w:rsidRPr="00402AD1" w:rsidRDefault="0027240E" w:rsidP="0027240E">
      <w:pPr>
        <w:rPr>
          <w:color w:val="000000" w:themeColor="text1"/>
        </w:rPr>
      </w:pPr>
    </w:p>
    <w:p w14:paraId="1B573578" w14:textId="77777777"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14:paraId="7BAB038C" w14:textId="77777777"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14:paraId="6AB41295" w14:textId="77777777" w:rsidR="0027240E" w:rsidRPr="00402AD1" w:rsidRDefault="0027240E" w:rsidP="0027240E">
      <w:pPr>
        <w:rPr>
          <w:color w:val="000000" w:themeColor="text1"/>
        </w:rPr>
      </w:pPr>
    </w:p>
    <w:p w14:paraId="1939E0BB" w14:textId="77777777"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14:paraId="5C6F3069" w14:textId="77777777" w:rsidR="0027240E" w:rsidRPr="00402AD1" w:rsidRDefault="0027240E" w:rsidP="0027240E">
      <w:pPr>
        <w:rPr>
          <w:color w:val="000000" w:themeColor="text1"/>
        </w:rPr>
      </w:pPr>
    </w:p>
    <w:p w14:paraId="30A11B1D" w14:textId="77777777" w:rsidR="00C668EE" w:rsidRDefault="0027240E" w:rsidP="000D286A">
      <w:pPr>
        <w:keepNext/>
        <w:jc w:val="center"/>
      </w:pPr>
      <w:r w:rsidRPr="00402AD1">
        <w:rPr>
          <w:color w:val="000000" w:themeColor="text1"/>
        </w:rPr>
        <w:object w:dxaOrig="10154" w:dyaOrig="1338" w14:anchorId="67AB85B0">
          <v:shape id="_x0000_i1045" type="#_x0000_t75" style="width:430.15pt;height:57.15pt" o:ole="" o:allowoverlap="f" fillcolor="#0c9">
            <v:imagedata r:id="rId63" o:title=""/>
          </v:shape>
          <o:OLEObject Type="Embed" ProgID="Visio.Drawing.11" ShapeID="_x0000_i1045" DrawAspect="Content" ObjectID="_1346312248" r:id="rId64"/>
        </w:object>
      </w:r>
    </w:p>
    <w:p w14:paraId="2F9A01C0" w14:textId="77777777"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14:paraId="4241F0E7" w14:textId="77777777" w:rsidR="00C668EE" w:rsidRPr="000D286A" w:rsidRDefault="00C668EE" w:rsidP="000D286A"/>
    <w:p w14:paraId="76C392B3" w14:textId="77777777"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14:paraId="47DFD37D" w14:textId="77777777" w:rsidR="0027240E" w:rsidRPr="00402AD1" w:rsidRDefault="0027240E" w:rsidP="0027240E">
      <w:pPr>
        <w:rPr>
          <w:color w:val="000000" w:themeColor="text1"/>
          <w:lang w:eastAsia="zh-CN"/>
        </w:rPr>
      </w:pPr>
    </w:p>
    <w:p w14:paraId="70C142FD" w14:textId="77777777" w:rsidR="0027240E" w:rsidRPr="00402AD1" w:rsidRDefault="0027240E" w:rsidP="0027240E">
      <w:pPr>
        <w:rPr>
          <w:color w:val="000000" w:themeColor="text1"/>
          <w:lang w:eastAsia="zh-CN"/>
        </w:rPr>
      </w:pPr>
    </w:p>
    <w:p w14:paraId="4133E948" w14:textId="77777777"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14:paraId="7F895548" w14:textId="77777777" w:rsidR="0027240E" w:rsidRPr="00402AD1" w:rsidRDefault="0027240E" w:rsidP="0027240E">
      <w:pPr>
        <w:rPr>
          <w:color w:val="000000" w:themeColor="text1"/>
          <w:lang w:eastAsia="zh-CN"/>
        </w:rPr>
      </w:pPr>
    </w:p>
    <w:p w14:paraId="52999B19" w14:textId="77777777"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14:paraId="69DFF64E" w14:textId="77777777" w:rsidR="0027240E" w:rsidRPr="00402AD1" w:rsidRDefault="0027240E" w:rsidP="0027240E">
      <w:pPr>
        <w:rPr>
          <w:color w:val="000000" w:themeColor="text1"/>
          <w:lang w:eastAsia="zh-CN"/>
        </w:rPr>
      </w:pPr>
    </w:p>
    <w:p w14:paraId="4FF90193" w14:textId="77777777" w:rsidR="0027240E" w:rsidRPr="00402AD1" w:rsidRDefault="0027240E" w:rsidP="0027240E">
      <w:pPr>
        <w:rPr>
          <w:b/>
          <w:color w:val="000000" w:themeColor="text1"/>
          <w:szCs w:val="22"/>
          <w:u w:val="single"/>
          <w:lang w:eastAsia="zh-CN"/>
        </w:rPr>
      </w:pPr>
    </w:p>
    <w:p w14:paraId="1EBE4C2E" w14:textId="77777777" w:rsidR="00C668EE" w:rsidRDefault="00C668EE" w:rsidP="000D286A">
      <w:pPr>
        <w:pStyle w:val="Caption"/>
        <w:keepNext/>
        <w:jc w:val="center"/>
      </w:pPr>
      <w:bookmarkStart w:id="257"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257"/>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14:paraId="2FA1B901" w14:textId="77777777"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057D4A25"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32922138"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2B112887"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4C4C8BF3"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14:paraId="7527403F" w14:textId="77777777"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14:paraId="6A431907" w14:textId="77777777"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14:paraId="2B240E31"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14:paraId="21412FD1"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14:paraId="5CD41960"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14:paraId="4FDE5768"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14:paraId="1FCC2153" w14:textId="77777777"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14:paraId="68817E79" w14:textId="77777777"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7DD89B95"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14:paraId="79D59624"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14:paraId="11EDDC64"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14:paraId="6D2C9ECC"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14:paraId="63D4FA55"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14:paraId="7C948364"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3A34B124" wp14:editId="127C83C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14:paraId="070CF07C" w14:textId="77777777"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4ADDDE91"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14:paraId="3CB04F1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14:paraId="52D8280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14:paraId="4985B272" w14:textId="77777777"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4DD73624" wp14:editId="5444D14D">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14:paraId="291BA7F1" w14:textId="77777777"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6F1E6916" wp14:editId="7CB26354">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14:paraId="25068AF0" w14:textId="77777777"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629994E9" wp14:editId="38F2912D">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4CB83FB7" wp14:editId="53713D8D">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14:paraId="176A4E99" w14:textId="77777777"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1672699D"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14:paraId="3E4A7816"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14:paraId="49EDCBD8"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14:paraId="42B1EDDE"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3A531D8B" wp14:editId="21A136BD">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14:paraId="3EFF33AB"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40BDB0F3" wp14:editId="483A2E46">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14:paraId="5F6DEEAD" w14:textId="77777777"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7B0DFEA8" wp14:editId="62EF5AF4">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13814073" wp14:editId="60922E47">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30643F7" wp14:editId="026A4356">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14:paraId="6455FEB3" w14:textId="77777777" w:rsidR="0027240E" w:rsidRPr="00402AD1" w:rsidRDefault="0027240E" w:rsidP="0027240E">
      <w:pPr>
        <w:rPr>
          <w:b/>
          <w:color w:val="000000" w:themeColor="text1"/>
          <w:szCs w:val="22"/>
          <w:u w:val="single"/>
          <w:lang w:eastAsia="zh-CN"/>
        </w:rPr>
      </w:pPr>
    </w:p>
    <w:p w14:paraId="5218FEEE" w14:textId="77777777" w:rsidR="0027240E" w:rsidRPr="00402AD1" w:rsidRDefault="0027240E" w:rsidP="0027240E">
      <w:pPr>
        <w:rPr>
          <w:b/>
          <w:color w:val="000000" w:themeColor="text1"/>
          <w:szCs w:val="22"/>
          <w:u w:val="single"/>
          <w:lang w:eastAsia="zh-CN"/>
        </w:rPr>
      </w:pPr>
    </w:p>
    <w:p w14:paraId="23F8CB80" w14:textId="77777777" w:rsidR="0027240E" w:rsidRPr="00402AD1" w:rsidRDefault="0027240E" w:rsidP="000D286A">
      <w:pPr>
        <w:pStyle w:val="Heading3"/>
      </w:pPr>
      <w:bookmarkStart w:id="258" w:name="_Toc387915723"/>
      <w:r w:rsidRPr="00402AD1">
        <w:t>Evaluation metrics</w:t>
      </w:r>
      <w:bookmarkEnd w:id="258"/>
    </w:p>
    <w:p w14:paraId="1AA3BB94" w14:textId="77777777"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14:paraId="165FDA96" w14:textId="77777777"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14:paraId="76515A58" w14:textId="77777777" w:rsidR="0027240E" w:rsidRDefault="0027240E" w:rsidP="0027240E">
      <w:pPr>
        <w:rPr>
          <w:b/>
          <w:sz w:val="28"/>
          <w:u w:val="single"/>
        </w:rPr>
      </w:pPr>
    </w:p>
    <w:p w14:paraId="2A03E877" w14:textId="77777777" w:rsidR="00AF0F81" w:rsidRDefault="00AF0F81" w:rsidP="00AF0F81">
      <w:pPr>
        <w:rPr>
          <w:b/>
          <w:sz w:val="28"/>
          <w:u w:val="single"/>
        </w:rPr>
      </w:pPr>
    </w:p>
    <w:p w14:paraId="72F9F8DD" w14:textId="77777777"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14:paraId="7ACD3C1B" w14:textId="77777777" w:rsidR="008D4292" w:rsidRPr="005F6E6A" w:rsidRDefault="008D4292" w:rsidP="008D4292">
      <w:pPr>
        <w:rPr>
          <w:rFonts w:eastAsiaTheme="minorEastAsia"/>
          <w:b/>
          <w:color w:val="000000" w:themeColor="text1"/>
          <w:sz w:val="28"/>
          <w:u w:val="single"/>
          <w:lang w:eastAsia="zh-CN"/>
        </w:rPr>
      </w:pPr>
    </w:p>
    <w:p w14:paraId="2E87C189" w14:textId="77777777"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14:paraId="291863A3" w14:textId="77777777" w:rsidR="008D4292" w:rsidRPr="003B686D" w:rsidRDefault="008D4292" w:rsidP="008D4292">
      <w:pPr>
        <w:rPr>
          <w:rFonts w:eastAsiaTheme="minorEastAsia"/>
          <w:bCs/>
          <w:color w:val="000000" w:themeColor="text1"/>
          <w:szCs w:val="22"/>
          <w:lang w:eastAsia="zh-CN"/>
        </w:rPr>
      </w:pPr>
    </w:p>
    <w:p w14:paraId="27B326E7" w14:textId="77777777" w:rsidR="008D4292" w:rsidRDefault="008D4292" w:rsidP="008D4292">
      <w:pPr>
        <w:spacing w:beforeLines="50" w:before="120"/>
        <w:rPr>
          <w:rFonts w:eastAsiaTheme="minorEastAsia"/>
          <w:lang w:eastAsia="zh-CN"/>
        </w:rPr>
      </w:pPr>
      <w:r>
        <w:object w:dxaOrig="10154" w:dyaOrig="3570" w14:anchorId="41A5DD3C">
          <v:shape id="_x0000_i1046" type="#_x0000_t75" style="width:431.05pt;height:152.35pt" o:ole="">
            <v:imagedata r:id="rId72" o:title=""/>
          </v:shape>
          <o:OLEObject Type="Embed" ProgID="Visio.Drawing.11" ShapeID="_x0000_i1046" DrawAspect="Content" ObjectID="_1346312249" r:id="rId73"/>
        </w:object>
      </w:r>
    </w:p>
    <w:p w14:paraId="1EE838B9"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14:paraId="4DD4CBA7" w14:textId="77777777" w:rsidR="008D4292" w:rsidRDefault="008D4292" w:rsidP="008D4292">
      <w:pPr>
        <w:spacing w:beforeLines="50" w:before="120"/>
        <w:rPr>
          <w:rFonts w:eastAsiaTheme="minorEastAsia"/>
          <w:lang w:eastAsia="zh-CN"/>
        </w:rPr>
      </w:pPr>
      <w:r>
        <w:object w:dxaOrig="9586" w:dyaOrig="2861" w14:anchorId="132519F9">
          <v:shape id="_x0000_i1047" type="#_x0000_t75" style="width:411.1pt;height:122.15pt" o:ole="">
            <v:imagedata r:id="rId74" o:title=""/>
          </v:shape>
          <o:OLEObject Type="Embed" ProgID="Visio.Drawing.11" ShapeID="_x0000_i1047" DrawAspect="Content" ObjectID="_1346312250" r:id="rId75"/>
        </w:object>
      </w:r>
    </w:p>
    <w:p w14:paraId="77959337"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14:paraId="403DA51C" w14:textId="77777777"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14:paraId="17F3EE07" w14:textId="77777777" w:rsidR="008D4292" w:rsidRDefault="008D4292" w:rsidP="008D4292">
      <w:pPr>
        <w:rPr>
          <w:rFonts w:eastAsiaTheme="minorEastAsia"/>
          <w:bCs/>
          <w:color w:val="000000" w:themeColor="text1"/>
          <w:szCs w:val="22"/>
          <w:lang w:eastAsia="zh-CN"/>
        </w:rPr>
      </w:pPr>
    </w:p>
    <w:p w14:paraId="03FF47A1" w14:textId="77777777"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14:paraId="736BB118" w14:textId="77777777"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14:paraId="7448C307" w14:textId="77777777"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5DC1C" w14:textId="77777777"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1589D15A" w14:textId="77777777"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63311F7E" w14:textId="77777777"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6E920EA5" w14:textId="77777777" w:rsidR="008D4292" w:rsidRDefault="008D4292" w:rsidP="00F53DB8">
            <w:pPr>
              <w:jc w:val="center"/>
              <w:rPr>
                <w:rFonts w:eastAsia="SimSun"/>
                <w:b/>
                <w:bCs/>
                <w:color w:val="000000"/>
                <w:sz w:val="24"/>
                <w:szCs w:val="24"/>
              </w:rPr>
            </w:pPr>
            <w:r>
              <w:rPr>
                <w:b/>
                <w:bCs/>
                <w:color w:val="000000"/>
              </w:rPr>
              <w:t>PDF</w:t>
            </w:r>
          </w:p>
        </w:tc>
      </w:tr>
      <w:tr w:rsidR="008D4292" w14:paraId="612A66D5"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6EE3BF" w14:textId="77777777"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14:paraId="0723E823"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078D40B7" w14:textId="77777777"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14:paraId="50F85038" w14:textId="77777777" w:rsidR="008D4292" w:rsidRDefault="008D4292" w:rsidP="00F53DB8">
            <w:pPr>
              <w:jc w:val="center"/>
              <w:rPr>
                <w:rFonts w:eastAsia="SimSun"/>
                <w:color w:val="000000"/>
                <w:sz w:val="24"/>
                <w:szCs w:val="24"/>
              </w:rPr>
            </w:pPr>
            <w:r>
              <w:rPr>
                <w:color w:val="000000"/>
              </w:rPr>
              <w:t>N/A</w:t>
            </w:r>
          </w:p>
        </w:tc>
      </w:tr>
      <w:tr w:rsidR="008D4292" w14:paraId="014ED6BD"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B7E833" w14:textId="77777777"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5453B8CE"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2AE58D3B" w14:textId="77777777"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14:paraId="4367D478" w14:textId="77777777" w:rsidR="008D4292" w:rsidRDefault="008D4292" w:rsidP="00F53DB8">
            <w:pPr>
              <w:jc w:val="center"/>
              <w:rPr>
                <w:rFonts w:eastAsia="SimSun"/>
                <w:color w:val="000000"/>
                <w:sz w:val="24"/>
                <w:szCs w:val="24"/>
              </w:rPr>
            </w:pPr>
            <w:r>
              <w:rPr>
                <w:color w:val="000000"/>
              </w:rPr>
              <w:t>N/A</w:t>
            </w:r>
          </w:p>
        </w:tc>
      </w:tr>
      <w:tr w:rsidR="008D4292" w14:paraId="2D318547"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90CDA7" w14:textId="77777777"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762E53F6"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A57F6EE" w14:textId="77777777"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14:paraId="4BA8FE53" w14:textId="77777777" w:rsidR="008D4292" w:rsidRDefault="008D4292" w:rsidP="00F53DB8">
            <w:pPr>
              <w:jc w:val="center"/>
              <w:rPr>
                <w:rFonts w:eastAsia="SimSun"/>
                <w:color w:val="000000"/>
                <w:sz w:val="24"/>
                <w:szCs w:val="24"/>
              </w:rPr>
            </w:pPr>
            <w:r>
              <w:rPr>
                <w:color w:val="000000"/>
              </w:rPr>
              <w:t>N/A</w:t>
            </w:r>
          </w:p>
        </w:tc>
      </w:tr>
      <w:tr w:rsidR="008D4292" w14:paraId="510721F6" w14:textId="77777777"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D2C770" w14:textId="77777777"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14:paraId="3439FAF1"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14:paraId="2F5CAE91" w14:textId="77777777" w:rsidR="008D4292" w:rsidRDefault="008D4292" w:rsidP="00F53DB8">
            <w:pPr>
              <w:jc w:val="center"/>
              <w:rPr>
                <w:rFonts w:eastAsiaTheme="minorEastAsia"/>
                <w:color w:val="000000"/>
                <w:lang w:eastAsia="zh-CN"/>
              </w:rPr>
            </w:pPr>
            <w:r>
              <w:rPr>
                <w:color w:val="000000"/>
              </w:rPr>
              <w:t>IPv4: 3 byte</w:t>
            </w:r>
          </w:p>
          <w:p w14:paraId="11A1C14D" w14:textId="77777777"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14:paraId="05816B89" w14:textId="77777777" w:rsidR="008D4292" w:rsidRDefault="008D4292" w:rsidP="00F53DB8">
            <w:pPr>
              <w:jc w:val="center"/>
              <w:rPr>
                <w:rFonts w:eastAsia="SimSun"/>
                <w:color w:val="000000"/>
                <w:sz w:val="24"/>
                <w:szCs w:val="24"/>
              </w:rPr>
            </w:pPr>
            <w:r>
              <w:rPr>
                <w:color w:val="000000"/>
              </w:rPr>
              <w:t>N/A</w:t>
            </w:r>
          </w:p>
        </w:tc>
      </w:tr>
      <w:tr w:rsidR="008D4292" w14:paraId="0F2C70B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AEC73E" w14:textId="77777777"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611E4613"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1733BB7" w14:textId="77777777"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14:paraId="1CC6BC24" w14:textId="77777777" w:rsidR="008D4292" w:rsidRDefault="008D4292" w:rsidP="00F53DB8">
            <w:pPr>
              <w:jc w:val="center"/>
              <w:rPr>
                <w:rFonts w:eastAsia="SimSun"/>
                <w:color w:val="000000"/>
                <w:sz w:val="24"/>
                <w:szCs w:val="24"/>
              </w:rPr>
            </w:pPr>
            <w:r>
              <w:rPr>
                <w:color w:val="000000"/>
              </w:rPr>
              <w:t>N/A</w:t>
            </w:r>
          </w:p>
        </w:tc>
      </w:tr>
      <w:tr w:rsidR="008D4292" w14:paraId="3A87AB6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EC184F" w14:textId="77777777"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1A6D58A8"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FEEE338" w14:textId="77777777"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14:paraId="3A8FD268" w14:textId="77777777" w:rsidR="008D4292" w:rsidRDefault="008D4292" w:rsidP="00F53DB8">
            <w:pPr>
              <w:jc w:val="center"/>
              <w:rPr>
                <w:rFonts w:eastAsia="SimSun"/>
                <w:color w:val="000000"/>
                <w:sz w:val="24"/>
                <w:szCs w:val="24"/>
              </w:rPr>
            </w:pPr>
            <w:r>
              <w:rPr>
                <w:color w:val="000000"/>
              </w:rPr>
              <w:t>N/A</w:t>
            </w:r>
          </w:p>
        </w:tc>
      </w:tr>
      <w:tr w:rsidR="008D4292" w14:paraId="09F26148" w14:textId="77777777"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C6B302" w14:textId="77777777"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14:paraId="3ECE167D" w14:textId="77777777"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14:paraId="03418D30" w14:textId="77777777"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14:paraId="04D21167"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11622167" wp14:editId="7CA82BE1">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14:paraId="3485B2E7" w14:textId="77777777"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8ACEDB" w14:textId="77777777"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122E6BA0" w14:textId="77777777"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14:paraId="19E39153" w14:textId="77777777"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14:paraId="4A4AD978"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5AA8512B" wp14:editId="063ED756">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14:paraId="21D9CA3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2D0763" w14:textId="77777777"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42810EAC"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C1CAEAE" w14:textId="77777777"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14:paraId="23662D04" w14:textId="77777777" w:rsidR="008D4292" w:rsidRDefault="008D4292" w:rsidP="00F53DB8">
            <w:pPr>
              <w:jc w:val="center"/>
              <w:rPr>
                <w:rFonts w:eastAsia="SimSun"/>
                <w:color w:val="000000"/>
                <w:sz w:val="24"/>
                <w:szCs w:val="24"/>
              </w:rPr>
            </w:pPr>
            <w:r>
              <w:rPr>
                <w:color w:val="000000"/>
              </w:rPr>
              <w:t>N/A</w:t>
            </w:r>
          </w:p>
        </w:tc>
      </w:tr>
      <w:tr w:rsidR="008D4292" w14:paraId="20CFD90F" w14:textId="77777777"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2EAE8A" w14:textId="77777777"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14:paraId="08EABDD3"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14:paraId="30810B64" w14:textId="77777777"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33D7A342" wp14:editId="729EEA79">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14:paraId="619EB698" w14:textId="77777777" w:rsidR="008D4292" w:rsidRDefault="008D4292" w:rsidP="00F53DB8">
            <w:pPr>
              <w:jc w:val="center"/>
              <w:rPr>
                <w:rFonts w:eastAsia="SimSun"/>
                <w:color w:val="000000"/>
                <w:sz w:val="24"/>
                <w:szCs w:val="24"/>
              </w:rPr>
            </w:pPr>
            <w:r>
              <w:rPr>
                <w:color w:val="000000"/>
              </w:rPr>
              <w:t>N/A</w:t>
            </w:r>
          </w:p>
        </w:tc>
      </w:tr>
      <w:tr w:rsidR="008D4292" w14:paraId="1BCD8A94"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C6E73E" w14:textId="77777777"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14:paraId="49A22AB6"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D4D6540"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4D323FFC" w14:textId="77777777" w:rsidR="008D4292" w:rsidRDefault="008D4292" w:rsidP="00F53DB8">
            <w:pPr>
              <w:jc w:val="center"/>
              <w:rPr>
                <w:rFonts w:eastAsia="SimSun"/>
                <w:color w:val="000000"/>
                <w:sz w:val="24"/>
                <w:szCs w:val="24"/>
              </w:rPr>
            </w:pPr>
            <w:r>
              <w:rPr>
                <w:color w:val="000000"/>
              </w:rPr>
              <w:t>N/A</w:t>
            </w:r>
          </w:p>
        </w:tc>
      </w:tr>
      <w:tr w:rsidR="008D4292" w14:paraId="61820FEE"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4A160D" w14:textId="77777777"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14:paraId="303CB2BC"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23A1B11D"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0D145EB5" w14:textId="77777777" w:rsidR="008D4292" w:rsidRDefault="008D4292" w:rsidP="00F53DB8">
            <w:pPr>
              <w:jc w:val="center"/>
              <w:rPr>
                <w:rFonts w:eastAsia="SimSun"/>
                <w:color w:val="000000"/>
                <w:sz w:val="24"/>
                <w:szCs w:val="24"/>
              </w:rPr>
            </w:pPr>
            <w:r>
              <w:rPr>
                <w:color w:val="000000"/>
              </w:rPr>
              <w:t>N/A</w:t>
            </w:r>
          </w:p>
        </w:tc>
      </w:tr>
    </w:tbl>
    <w:p w14:paraId="55AA16EB" w14:textId="77777777"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14:paraId="793E2011" w14:textId="77777777" w:rsidR="008D4292" w:rsidRPr="005F6E6A" w:rsidRDefault="008D4292" w:rsidP="008D4292">
      <w:pPr>
        <w:rPr>
          <w:bCs/>
          <w:color w:val="000000" w:themeColor="text1"/>
          <w:szCs w:val="22"/>
        </w:rPr>
      </w:pPr>
      <w:r w:rsidRPr="005F6E6A">
        <w:rPr>
          <w:bCs/>
          <w:color w:val="000000" w:themeColor="text1"/>
          <w:szCs w:val="22"/>
        </w:rPr>
        <w:t>MAC throughput, latency</w:t>
      </w:r>
    </w:p>
    <w:p w14:paraId="5F611F30" w14:textId="77777777" w:rsidR="00AF0F81" w:rsidRDefault="00AF0F81" w:rsidP="00AF0F81">
      <w:pPr>
        <w:rPr>
          <w:b/>
          <w:sz w:val="28"/>
          <w:u w:val="single"/>
        </w:rPr>
      </w:pPr>
    </w:p>
    <w:p w14:paraId="2BF66DBF" w14:textId="77777777" w:rsidR="00AF0F81" w:rsidRPr="00064995" w:rsidRDefault="00AF0F81" w:rsidP="000D286A">
      <w:pPr>
        <w:pStyle w:val="Heading2"/>
      </w:pPr>
      <w:bookmarkStart w:id="259" w:name="_Toc387915724"/>
      <w:r w:rsidRPr="00064995">
        <w:t>References for video traffic models</w:t>
      </w:r>
      <w:bookmarkEnd w:id="259"/>
    </w:p>
    <w:p w14:paraId="27DD1526" w14:textId="77777777" w:rsidR="00AF0F81" w:rsidRPr="003C4037" w:rsidRDefault="00AF0F81" w:rsidP="00AF0F81"/>
    <w:p w14:paraId="678127B2" w14:textId="77777777" w:rsidR="00AF0F81" w:rsidRPr="003C4037" w:rsidRDefault="00AF0F81" w:rsidP="00AF0F81">
      <w:pPr>
        <w:rPr>
          <w:b/>
          <w:bCs/>
          <w:lang w:val="en-CA"/>
        </w:rPr>
      </w:pPr>
    </w:p>
    <w:p w14:paraId="60DCD026" w14:textId="77777777"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22A1EA5" w14:textId="77777777"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14:paraId="74E65570" w14:textId="77777777"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14:paraId="43689E0D" w14:textId="77777777"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14:paraId="1F843603" w14:textId="77777777"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14:paraId="2E18CA09" w14:textId="77777777"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14:paraId="080B96E9" w14:textId="77777777" w:rsidR="00AF0F81" w:rsidRPr="007D5932" w:rsidRDefault="00AF0F81" w:rsidP="00AF0F81">
      <w:pPr>
        <w:numPr>
          <w:ilvl w:val="0"/>
          <w:numId w:val="23"/>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3FA921BE" w14:textId="77777777"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14:paraId="5680393C" w14:textId="77777777"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14:paraId="10208A04" w14:textId="77777777"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14:paraId="4B5B7F6A" w14:textId="77777777"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14:paraId="1033D5AF" w14:textId="77777777"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14:paraId="2F995BB0" w14:textId="77777777"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14:paraId="295F42DC" w14:textId="77777777" w:rsidR="00763DA0" w:rsidRPr="007F398D" w:rsidRDefault="00763DA0" w:rsidP="00763DA0">
      <w:pPr>
        <w:numPr>
          <w:ilvl w:val="0"/>
          <w:numId w:val="23"/>
        </w:numPr>
        <w:jc w:val="left"/>
        <w:rPr>
          <w:b/>
          <w:bCs/>
          <w:lang w:val="en-US"/>
        </w:rPr>
      </w:pPr>
      <w:r w:rsidRPr="007F398D">
        <w:rPr>
          <w:b/>
          <w:bCs/>
          <w:lang w:val="en-US"/>
        </w:rPr>
        <w:t>[14] Yingpei Lin et al., 11-13-1133-00-0hew-virtual-desktop-infrastructure-vdi</w:t>
      </w:r>
    </w:p>
    <w:p w14:paraId="4694B62E" w14:textId="77777777" w:rsidR="00763DA0" w:rsidRPr="007F398D" w:rsidRDefault="00763DA0" w:rsidP="00763DA0">
      <w:pPr>
        <w:numPr>
          <w:ilvl w:val="0"/>
          <w:numId w:val="23"/>
        </w:numPr>
        <w:jc w:val="left"/>
        <w:rPr>
          <w:b/>
          <w:bCs/>
          <w:lang w:val="en-US"/>
        </w:rPr>
      </w:pPr>
      <w:r w:rsidRPr="007F398D">
        <w:rPr>
          <w:b/>
          <w:bCs/>
          <w:lang w:val="en-US"/>
        </w:rPr>
        <w:t>[15]</w:t>
      </w:r>
      <w:r>
        <w:rPr>
          <w:b/>
          <w:bCs/>
          <w:lang w:val="en-US"/>
        </w:rPr>
        <w:t xml:space="preserve"> </w:t>
      </w:r>
      <w:r w:rsidRPr="007F398D">
        <w:rPr>
          <w:b/>
          <w:bCs/>
          <w:lang w:val="en-US"/>
        </w:rPr>
        <w:t>Yingpei Lin et al., 11-13-1438-00-0hew-traffic-observation-and-study-on-virtual-desktop-infrastructure</w:t>
      </w:r>
    </w:p>
    <w:p w14:paraId="521DEEC2" w14:textId="77777777" w:rsidR="00763DA0" w:rsidRPr="007F398D" w:rsidRDefault="00763DA0" w:rsidP="00763DA0">
      <w:pPr>
        <w:numPr>
          <w:ilvl w:val="0"/>
          <w:numId w:val="23"/>
        </w:numPr>
        <w:jc w:val="left"/>
        <w:rPr>
          <w:b/>
          <w:bCs/>
          <w:lang w:val="en-US"/>
        </w:rPr>
      </w:pPr>
      <w:r w:rsidRPr="007F398D">
        <w:rPr>
          <w:b/>
          <w:bCs/>
          <w:lang w:val="en-US"/>
        </w:rPr>
        <w:t>[16] Yingpei Lin et al., 11-14-0056-01-0hew-traffic-model-on-virtual-desktop-infrastructure</w:t>
      </w:r>
    </w:p>
    <w:p w14:paraId="615D5F77" w14:textId="77777777" w:rsidR="00AF0F81" w:rsidRPr="00927A63" w:rsidRDefault="00763DA0" w:rsidP="00596D14">
      <w:pPr>
        <w:pStyle w:val="ListParagraph"/>
        <w:numPr>
          <w:ilvl w:val="0"/>
          <w:numId w:val="23"/>
        </w:numPr>
        <w:jc w:val="left"/>
        <w:rPr>
          <w:sz w:val="22"/>
          <w:lang w:eastAsia="zh-CN"/>
        </w:rPr>
      </w:pPr>
      <w:r w:rsidRPr="00596D14">
        <w:rPr>
          <w:b/>
          <w:bCs/>
          <w:sz w:val="22"/>
        </w:rPr>
        <w:t>[17] Yingpei Lin et al., 11-14-0594-01-00ax-insert-virtual-desktop-infrastructure-vdi-traffic-model-content-for-hew-simulation-scenarios</w:t>
      </w:r>
    </w:p>
    <w:p w14:paraId="56245403" w14:textId="77777777" w:rsidR="00927A63" w:rsidRDefault="00927A63" w:rsidP="00927A63">
      <w:pPr>
        <w:jc w:val="left"/>
        <w:rPr>
          <w:lang w:eastAsia="zh-CN"/>
        </w:rPr>
      </w:pPr>
    </w:p>
    <w:p w14:paraId="4AB7D3A0" w14:textId="77777777" w:rsidR="00927A63" w:rsidRDefault="00927A63" w:rsidP="00927A63">
      <w:pPr>
        <w:jc w:val="left"/>
        <w:rPr>
          <w:lang w:eastAsia="zh-CN"/>
        </w:rPr>
      </w:pPr>
    </w:p>
    <w:p w14:paraId="093E877B" w14:textId="77777777" w:rsidR="00927A63" w:rsidRDefault="00927A63" w:rsidP="00927A63">
      <w:pPr>
        <w:jc w:val="left"/>
        <w:rPr>
          <w:lang w:eastAsia="zh-CN"/>
        </w:rPr>
      </w:pPr>
    </w:p>
    <w:p w14:paraId="3EE031CE" w14:textId="77777777" w:rsidR="00927A63" w:rsidRDefault="00927A63" w:rsidP="00927A63">
      <w:pPr>
        <w:jc w:val="left"/>
        <w:rPr>
          <w:lang w:eastAsia="zh-CN"/>
        </w:rPr>
      </w:pPr>
    </w:p>
    <w:p w14:paraId="39E3878D" w14:textId="77777777" w:rsidR="00927A63" w:rsidRDefault="00927A63" w:rsidP="00927A63">
      <w:pPr>
        <w:jc w:val="left"/>
        <w:rPr>
          <w:lang w:eastAsia="zh-CN"/>
        </w:rPr>
      </w:pPr>
    </w:p>
    <w:p w14:paraId="68D3EC49" w14:textId="77777777" w:rsidR="00927A63" w:rsidRDefault="00927A63" w:rsidP="00927A63">
      <w:pPr>
        <w:jc w:val="left"/>
        <w:rPr>
          <w:lang w:eastAsia="zh-CN"/>
        </w:rPr>
      </w:pPr>
    </w:p>
    <w:p w14:paraId="251C91F9" w14:textId="77777777" w:rsidR="00927A63" w:rsidRDefault="00927A63" w:rsidP="00927A63">
      <w:pPr>
        <w:jc w:val="left"/>
        <w:rPr>
          <w:lang w:eastAsia="zh-CN"/>
        </w:rPr>
      </w:pPr>
    </w:p>
    <w:p w14:paraId="5418D50C" w14:textId="77777777" w:rsidR="00927A63" w:rsidRDefault="00927A63" w:rsidP="00927A63">
      <w:pPr>
        <w:jc w:val="left"/>
        <w:rPr>
          <w:lang w:eastAsia="zh-CN"/>
        </w:rPr>
      </w:pPr>
    </w:p>
    <w:p w14:paraId="57B21429" w14:textId="77777777" w:rsidR="00927A63" w:rsidRDefault="00927A63" w:rsidP="00927A63">
      <w:pPr>
        <w:jc w:val="left"/>
        <w:rPr>
          <w:lang w:eastAsia="zh-CN"/>
        </w:rPr>
      </w:pPr>
    </w:p>
    <w:p w14:paraId="65BC4AD3" w14:textId="77777777" w:rsidR="00927A63" w:rsidRDefault="00927A63" w:rsidP="00927A63">
      <w:pPr>
        <w:jc w:val="left"/>
        <w:rPr>
          <w:lang w:eastAsia="zh-CN"/>
        </w:rPr>
      </w:pPr>
    </w:p>
    <w:p w14:paraId="038F6A01" w14:textId="77777777" w:rsidR="00927A63" w:rsidRDefault="00927A63" w:rsidP="00927A63">
      <w:pPr>
        <w:jc w:val="left"/>
        <w:rPr>
          <w:lang w:eastAsia="zh-CN"/>
        </w:rPr>
      </w:pPr>
    </w:p>
    <w:p w14:paraId="2FE26AAD" w14:textId="77777777" w:rsidR="00927A63" w:rsidRDefault="00927A63" w:rsidP="00927A63">
      <w:pPr>
        <w:jc w:val="left"/>
        <w:rPr>
          <w:lang w:eastAsia="zh-CN"/>
        </w:rPr>
      </w:pPr>
    </w:p>
    <w:p w14:paraId="1C233F2C" w14:textId="77777777" w:rsidR="00927A63" w:rsidRDefault="00927A63" w:rsidP="00927A63">
      <w:pPr>
        <w:jc w:val="left"/>
        <w:rPr>
          <w:lang w:eastAsia="zh-CN"/>
        </w:rPr>
      </w:pPr>
    </w:p>
    <w:p w14:paraId="0F3B4A09" w14:textId="77777777" w:rsidR="00927A63" w:rsidRDefault="00927A63" w:rsidP="00927A63">
      <w:pPr>
        <w:jc w:val="left"/>
        <w:rPr>
          <w:lang w:eastAsia="zh-CN"/>
        </w:rPr>
      </w:pPr>
    </w:p>
    <w:p w14:paraId="709406F2" w14:textId="77777777" w:rsidR="00927A63" w:rsidRDefault="00927A63" w:rsidP="00927A63">
      <w:pPr>
        <w:jc w:val="left"/>
        <w:rPr>
          <w:lang w:eastAsia="zh-CN"/>
        </w:rPr>
      </w:pPr>
    </w:p>
    <w:p w14:paraId="79DB5D48" w14:textId="77777777" w:rsidR="00927A63" w:rsidRDefault="00927A63" w:rsidP="00927A63">
      <w:pPr>
        <w:jc w:val="left"/>
        <w:rPr>
          <w:lang w:eastAsia="zh-CN"/>
        </w:rPr>
      </w:pPr>
    </w:p>
    <w:p w14:paraId="6F969E98" w14:textId="77777777" w:rsidR="00927A63" w:rsidRDefault="00927A63" w:rsidP="00927A63">
      <w:pPr>
        <w:jc w:val="left"/>
        <w:rPr>
          <w:lang w:eastAsia="zh-CN"/>
        </w:rPr>
      </w:pPr>
    </w:p>
    <w:p w14:paraId="004F2EC6" w14:textId="77777777" w:rsidR="00927A63" w:rsidRDefault="00927A63" w:rsidP="00927A63">
      <w:pPr>
        <w:jc w:val="left"/>
        <w:rPr>
          <w:lang w:eastAsia="zh-CN"/>
        </w:rPr>
      </w:pPr>
    </w:p>
    <w:p w14:paraId="78C217A6" w14:textId="77777777" w:rsidR="00927A63" w:rsidRDefault="00927A63" w:rsidP="00927A63">
      <w:pPr>
        <w:jc w:val="left"/>
        <w:rPr>
          <w:lang w:eastAsia="zh-CN"/>
        </w:rPr>
      </w:pPr>
    </w:p>
    <w:p w14:paraId="49124493" w14:textId="77777777" w:rsidR="00927A63" w:rsidRDefault="00927A63" w:rsidP="00927A63">
      <w:pPr>
        <w:jc w:val="left"/>
        <w:rPr>
          <w:lang w:eastAsia="zh-CN"/>
        </w:rPr>
      </w:pPr>
    </w:p>
    <w:p w14:paraId="5CDD9AA3" w14:textId="77777777" w:rsidR="00927A63" w:rsidRDefault="00927A63" w:rsidP="00927A63">
      <w:pPr>
        <w:jc w:val="left"/>
        <w:rPr>
          <w:lang w:eastAsia="zh-CN"/>
        </w:rPr>
      </w:pPr>
    </w:p>
    <w:p w14:paraId="3C8233E2" w14:textId="77777777" w:rsidR="00927A63" w:rsidRDefault="00927A63" w:rsidP="00927A63">
      <w:pPr>
        <w:jc w:val="left"/>
        <w:rPr>
          <w:lang w:eastAsia="zh-CN"/>
        </w:rPr>
      </w:pPr>
    </w:p>
    <w:p w14:paraId="6A0D48AE" w14:textId="77777777" w:rsidR="00927A63" w:rsidRDefault="00927A63" w:rsidP="00927A63">
      <w:pPr>
        <w:jc w:val="left"/>
        <w:rPr>
          <w:lang w:eastAsia="zh-CN"/>
        </w:rPr>
      </w:pPr>
    </w:p>
    <w:p w14:paraId="1AAA246A" w14:textId="77777777" w:rsidR="00927A63" w:rsidRDefault="00927A63" w:rsidP="00927A63">
      <w:pPr>
        <w:jc w:val="left"/>
        <w:rPr>
          <w:lang w:eastAsia="zh-CN"/>
        </w:rPr>
      </w:pPr>
    </w:p>
    <w:p w14:paraId="0C43AAE3" w14:textId="77777777" w:rsidR="00927A63" w:rsidRDefault="00927A63" w:rsidP="00927A63">
      <w:pPr>
        <w:jc w:val="left"/>
        <w:rPr>
          <w:lang w:eastAsia="zh-CN"/>
        </w:rPr>
      </w:pPr>
    </w:p>
    <w:p w14:paraId="1AFF78AB" w14:textId="77777777" w:rsidR="00927A63" w:rsidRDefault="00927A63" w:rsidP="00927A63">
      <w:pPr>
        <w:jc w:val="left"/>
        <w:rPr>
          <w:lang w:eastAsia="zh-CN"/>
        </w:rPr>
      </w:pPr>
    </w:p>
    <w:p w14:paraId="55C5066C" w14:textId="77777777" w:rsidR="00927A63" w:rsidRDefault="00927A63" w:rsidP="00927A63">
      <w:pPr>
        <w:jc w:val="left"/>
        <w:rPr>
          <w:lang w:eastAsia="zh-CN"/>
        </w:rPr>
      </w:pPr>
    </w:p>
    <w:p w14:paraId="02942FF6" w14:textId="77777777" w:rsidR="00927A63" w:rsidRDefault="00927A63" w:rsidP="00927A63">
      <w:pPr>
        <w:jc w:val="left"/>
        <w:rPr>
          <w:lang w:eastAsia="zh-CN"/>
        </w:rPr>
      </w:pPr>
    </w:p>
    <w:p w14:paraId="0A0091DD" w14:textId="77777777" w:rsidR="00927A63" w:rsidRDefault="00927A63" w:rsidP="00927A63">
      <w:pPr>
        <w:jc w:val="left"/>
        <w:rPr>
          <w:lang w:eastAsia="zh-CN"/>
        </w:rPr>
      </w:pPr>
    </w:p>
    <w:p w14:paraId="52E8862E" w14:textId="77777777" w:rsidR="00927A63" w:rsidRDefault="00927A63" w:rsidP="00927A63">
      <w:pPr>
        <w:jc w:val="left"/>
        <w:rPr>
          <w:lang w:eastAsia="zh-CN"/>
        </w:rPr>
      </w:pPr>
    </w:p>
    <w:p w14:paraId="3D707AB4" w14:textId="77777777" w:rsidR="00927A63" w:rsidRDefault="00927A63" w:rsidP="00927A63">
      <w:pPr>
        <w:jc w:val="left"/>
        <w:rPr>
          <w:lang w:eastAsia="zh-CN"/>
        </w:rPr>
      </w:pPr>
    </w:p>
    <w:p w14:paraId="1F201A71" w14:textId="77777777" w:rsidR="00927A63" w:rsidRDefault="00927A63" w:rsidP="00927A63">
      <w:pPr>
        <w:jc w:val="left"/>
        <w:rPr>
          <w:lang w:eastAsia="zh-CN"/>
        </w:rPr>
      </w:pPr>
    </w:p>
    <w:p w14:paraId="2DA32CBB" w14:textId="77777777" w:rsidR="00927A63" w:rsidRDefault="00927A63" w:rsidP="00927A63">
      <w:pPr>
        <w:jc w:val="left"/>
        <w:rPr>
          <w:lang w:eastAsia="zh-CN"/>
        </w:rPr>
      </w:pPr>
    </w:p>
    <w:p w14:paraId="67F7C6F1" w14:textId="77777777" w:rsidR="00927A63" w:rsidRDefault="00927A63" w:rsidP="00927A63">
      <w:pPr>
        <w:jc w:val="left"/>
        <w:rPr>
          <w:lang w:eastAsia="zh-CN"/>
        </w:rPr>
      </w:pPr>
    </w:p>
    <w:p w14:paraId="2797F08E" w14:textId="77777777" w:rsidR="00927A63" w:rsidRDefault="00927A63" w:rsidP="00927A63">
      <w:pPr>
        <w:jc w:val="left"/>
        <w:rPr>
          <w:lang w:eastAsia="zh-CN"/>
        </w:rPr>
      </w:pPr>
    </w:p>
    <w:p w14:paraId="0AF44BBC" w14:textId="77777777" w:rsidR="005F373D" w:rsidRDefault="005F373D" w:rsidP="00927A63">
      <w:pPr>
        <w:jc w:val="left"/>
        <w:rPr>
          <w:lang w:eastAsia="zh-CN"/>
        </w:rPr>
      </w:pPr>
    </w:p>
    <w:p w14:paraId="590A1E19" w14:textId="77777777" w:rsidR="005F373D" w:rsidRDefault="005F373D" w:rsidP="00927A63">
      <w:pPr>
        <w:jc w:val="left"/>
        <w:rPr>
          <w:lang w:eastAsia="zh-CN"/>
        </w:rPr>
      </w:pPr>
    </w:p>
    <w:p w14:paraId="743184C3" w14:textId="77777777" w:rsidR="005F373D" w:rsidRDefault="005F373D" w:rsidP="00927A63">
      <w:pPr>
        <w:jc w:val="left"/>
        <w:rPr>
          <w:lang w:eastAsia="zh-CN"/>
        </w:rPr>
      </w:pPr>
    </w:p>
    <w:p w14:paraId="2ABF2B52" w14:textId="77777777" w:rsidR="005F373D" w:rsidRDefault="005F373D" w:rsidP="00927A63">
      <w:pPr>
        <w:jc w:val="left"/>
        <w:rPr>
          <w:lang w:eastAsia="zh-CN"/>
        </w:rPr>
      </w:pPr>
    </w:p>
    <w:p w14:paraId="02EDB3A5" w14:textId="77777777" w:rsidR="005F373D" w:rsidRDefault="005F373D" w:rsidP="00927A63">
      <w:pPr>
        <w:jc w:val="left"/>
        <w:rPr>
          <w:lang w:eastAsia="zh-CN"/>
        </w:rPr>
      </w:pPr>
    </w:p>
    <w:p w14:paraId="74118606" w14:textId="77777777" w:rsidR="005F373D" w:rsidRDefault="005F373D" w:rsidP="00927A63">
      <w:pPr>
        <w:jc w:val="left"/>
        <w:rPr>
          <w:lang w:eastAsia="zh-CN"/>
        </w:rPr>
      </w:pPr>
    </w:p>
    <w:p w14:paraId="5F4F8027" w14:textId="77777777" w:rsidR="005F373D" w:rsidRDefault="005F373D" w:rsidP="00927A63">
      <w:pPr>
        <w:jc w:val="left"/>
        <w:rPr>
          <w:lang w:eastAsia="zh-CN"/>
        </w:rPr>
      </w:pPr>
    </w:p>
    <w:p w14:paraId="07F43F33" w14:textId="77777777" w:rsidR="005F373D" w:rsidRDefault="005F373D" w:rsidP="00927A63">
      <w:pPr>
        <w:jc w:val="left"/>
        <w:rPr>
          <w:lang w:eastAsia="zh-CN"/>
        </w:rPr>
      </w:pPr>
    </w:p>
    <w:p w14:paraId="402931A3" w14:textId="77777777" w:rsidR="005F373D" w:rsidRDefault="005F373D" w:rsidP="00927A63">
      <w:pPr>
        <w:jc w:val="left"/>
        <w:rPr>
          <w:lang w:eastAsia="zh-CN"/>
        </w:rPr>
      </w:pPr>
    </w:p>
    <w:p w14:paraId="07621734" w14:textId="77777777" w:rsidR="005F373D" w:rsidRDefault="005F373D" w:rsidP="00927A63">
      <w:pPr>
        <w:jc w:val="left"/>
        <w:rPr>
          <w:lang w:eastAsia="zh-CN"/>
        </w:rPr>
      </w:pPr>
    </w:p>
    <w:p w14:paraId="5920E953" w14:textId="77777777" w:rsidR="005F373D" w:rsidRDefault="005F373D" w:rsidP="00927A63">
      <w:pPr>
        <w:jc w:val="left"/>
        <w:rPr>
          <w:lang w:eastAsia="zh-CN"/>
        </w:rPr>
      </w:pPr>
    </w:p>
    <w:p w14:paraId="5EA40146" w14:textId="77777777" w:rsidR="005F373D" w:rsidRDefault="005F373D" w:rsidP="00927A63">
      <w:pPr>
        <w:jc w:val="left"/>
        <w:rPr>
          <w:lang w:eastAsia="zh-CN"/>
        </w:rPr>
      </w:pPr>
    </w:p>
    <w:p w14:paraId="54D1B864" w14:textId="77777777" w:rsidR="005F373D" w:rsidRDefault="005F373D" w:rsidP="00927A63">
      <w:pPr>
        <w:jc w:val="left"/>
        <w:rPr>
          <w:lang w:eastAsia="zh-CN"/>
        </w:rPr>
      </w:pPr>
    </w:p>
    <w:p w14:paraId="0C9BA5A1" w14:textId="77777777" w:rsidR="00927A63" w:rsidRDefault="00927A63" w:rsidP="00927A63">
      <w:pPr>
        <w:jc w:val="left"/>
        <w:rPr>
          <w:lang w:eastAsia="zh-CN"/>
        </w:rPr>
      </w:pPr>
    </w:p>
    <w:p w14:paraId="4A2DC809" w14:textId="77777777" w:rsidR="00927A63" w:rsidRDefault="00927A63" w:rsidP="00927A63">
      <w:pPr>
        <w:jc w:val="left"/>
        <w:rPr>
          <w:lang w:eastAsia="zh-CN"/>
        </w:rPr>
      </w:pPr>
    </w:p>
    <w:p w14:paraId="595FE419" w14:textId="77777777" w:rsidR="00927A63" w:rsidRDefault="00927A63" w:rsidP="00927A63">
      <w:pPr>
        <w:pStyle w:val="Heading1"/>
      </w:pPr>
      <w:bookmarkStart w:id="260" w:name="_Toc271808883"/>
      <w:r>
        <w:t>Appendi</w:t>
      </w:r>
      <w:r w:rsidRPr="00AC01FD">
        <w:t xml:space="preserve">x </w:t>
      </w:r>
      <w:r>
        <w:t>3</w:t>
      </w:r>
      <w:r w:rsidRPr="00AC01FD">
        <w:t xml:space="preserve"> – </w:t>
      </w:r>
      <w:r>
        <w:t>RBIR and AWGN PER Tables</w:t>
      </w:r>
      <w:bookmarkEnd w:id="260"/>
    </w:p>
    <w:p w14:paraId="4EBE8353" w14:textId="77777777" w:rsidR="00927A63" w:rsidRDefault="00927A63" w:rsidP="00927A63"/>
    <w:p w14:paraId="7DC0E4BC" w14:textId="77777777" w:rsidR="00927A63" w:rsidRPr="00927A63" w:rsidRDefault="00927A63" w:rsidP="00927A63"/>
    <w:p w14:paraId="6C13FB7A"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55A368D6" w14:textId="77777777" w:rsidR="005F373D" w:rsidRDefault="005F373D" w:rsidP="00927A63">
      <w:pPr>
        <w:jc w:val="left"/>
        <w:rPr>
          <w:lang w:eastAsia="zh-CN"/>
        </w:rPr>
      </w:pPr>
    </w:p>
    <w:bookmarkStart w:id="261" w:name="_MON_1467108063"/>
    <w:bookmarkEnd w:id="261"/>
    <w:p w14:paraId="78F9BAC5" w14:textId="77777777" w:rsidR="005F373D" w:rsidRPr="00927A63" w:rsidRDefault="000C4764" w:rsidP="00927A63">
      <w:pPr>
        <w:jc w:val="left"/>
        <w:rPr>
          <w:lang w:eastAsia="zh-CN"/>
        </w:rPr>
      </w:pPr>
      <w:r>
        <w:rPr>
          <w:lang w:eastAsia="zh-CN"/>
        </w:rPr>
        <w:object w:dxaOrig="2069" w:dyaOrig="1339" w14:anchorId="55961972">
          <v:shape id="_x0000_i1048" type="#_x0000_t75" style="width:103.1pt;height:65.5pt" o:ole="">
            <v:imagedata r:id="rId79" o:title=""/>
          </v:shape>
          <o:OLEObject Type="Embed" ProgID="Excel.Sheet.12" ShapeID="_x0000_i1048" DrawAspect="Icon" ObjectID="_1346312251" r:id="rId80"/>
        </w:object>
      </w:r>
    </w:p>
    <w:sectPr w:rsidR="005F373D" w:rsidRPr="00927A63" w:rsidSect="00232125">
      <w:headerReference w:type="default" r:id="rId81"/>
      <w:footerReference w:type="default" r:id="rId8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434FF1F" w14:textId="77777777" w:rsidR="00C2044E" w:rsidRDefault="00C2044E">
      <w:r>
        <w:separator/>
      </w:r>
    </w:p>
  </w:endnote>
  <w:endnote w:type="continuationSeparator" w:id="0">
    <w:p w14:paraId="7969E280" w14:textId="77777777" w:rsidR="00C2044E" w:rsidRDefault="00C20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SimSun">
    <w:altName w:val="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MS Mincho">
    <w:altName w:val="ＭＳ 明朝"/>
    <w:charset w:val="80"/>
    <w:family w:val="modern"/>
    <w:pitch w:val="fixed"/>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3" w:usb1="288F0000" w:usb2="00000016" w:usb3="00000000" w:csb0="00040001"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Batang">
    <w:altName w:val="바탕"/>
    <w:charset w:val="81"/>
    <w:family w:val="roman"/>
    <w:pitch w:val="variable"/>
    <w:sig w:usb0="B00002AF" w:usb1="69D77CFB" w:usb2="00000030" w:usb3="00000000" w:csb0="0008009F" w:csb1="00000000"/>
  </w:font>
  <w:font w:name="Malgun Gothic">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1DB28" w14:textId="77777777" w:rsidR="00C2044E" w:rsidRDefault="00583ED0">
    <w:pPr>
      <w:pStyle w:val="Footer"/>
      <w:tabs>
        <w:tab w:val="clear" w:pos="6480"/>
        <w:tab w:val="center" w:pos="4680"/>
        <w:tab w:val="right" w:pos="9360"/>
      </w:tabs>
    </w:pPr>
    <w:r>
      <w:fldChar w:fldCharType="begin"/>
    </w:r>
    <w:r>
      <w:instrText xml:space="preserve"> SUBJECT  \* MERGEFORMAT </w:instrText>
    </w:r>
    <w:r>
      <w:fldChar w:fldCharType="separate"/>
    </w:r>
    <w:r w:rsidR="00C2044E">
      <w:t>Submission</w:t>
    </w:r>
    <w:r>
      <w:fldChar w:fldCharType="end"/>
    </w:r>
    <w:r w:rsidR="00C2044E">
      <w:tab/>
      <w:t xml:space="preserve">page </w:t>
    </w:r>
    <w:r w:rsidR="00C2044E">
      <w:fldChar w:fldCharType="begin"/>
    </w:r>
    <w:r w:rsidR="00C2044E">
      <w:instrText xml:space="preserve">page </w:instrText>
    </w:r>
    <w:r w:rsidR="00C2044E">
      <w:fldChar w:fldCharType="separate"/>
    </w:r>
    <w:r>
      <w:rPr>
        <w:noProof/>
      </w:rPr>
      <w:t>25</w:t>
    </w:r>
    <w:r w:rsidR="00C2044E">
      <w:rPr>
        <w:noProof/>
      </w:rPr>
      <w:fldChar w:fldCharType="end"/>
    </w:r>
    <w:r w:rsidR="00C2044E">
      <w:tab/>
      <w:t>Ron Porat, Broadcom</w:t>
    </w:r>
  </w:p>
  <w:p w14:paraId="046158B0" w14:textId="77777777" w:rsidR="00C2044E" w:rsidRDefault="00C2044E">
    <w:pPr>
      <w:pStyle w:val="Footer"/>
      <w:tabs>
        <w:tab w:val="clear" w:pos="6480"/>
        <w:tab w:val="center" w:pos="4680"/>
        <w:tab w:val="right" w:pos="9360"/>
      </w:tabs>
    </w:pPr>
    <w:r>
      <w:tab/>
    </w:r>
    <w:r>
      <w:tab/>
      <w:t xml:space="preserve"> </w:t>
    </w:r>
  </w:p>
  <w:p w14:paraId="25941289" w14:textId="77777777" w:rsidR="00C2044E" w:rsidRDefault="00C2044E"/>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A5AFD0F" w14:textId="77777777" w:rsidR="00C2044E" w:rsidRDefault="00C2044E">
      <w:r>
        <w:separator/>
      </w:r>
    </w:p>
  </w:footnote>
  <w:footnote w:type="continuationSeparator" w:id="0">
    <w:p w14:paraId="30862B8E" w14:textId="77777777" w:rsidR="00C2044E" w:rsidRDefault="00C2044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CB9D2B" w14:textId="77777777" w:rsidR="00C2044E" w:rsidRDefault="00C2044E">
    <w:pPr>
      <w:pStyle w:val="Header"/>
      <w:tabs>
        <w:tab w:val="clear" w:pos="6480"/>
        <w:tab w:val="center" w:pos="4680"/>
        <w:tab w:val="right" w:pos="9360"/>
      </w:tabs>
    </w:pPr>
    <w:r>
      <w:t xml:space="preserve">July </w:t>
    </w:r>
    <w:r w:rsidR="00583ED0">
      <w:fldChar w:fldCharType="begin"/>
    </w:r>
    <w:r w:rsidR="00583ED0">
      <w:instrText xml:space="preserve"> KEYWORDS  \* MERGEFORMAT </w:instrText>
    </w:r>
    <w:r w:rsidR="00583ED0">
      <w:fldChar w:fldCharType="separate"/>
    </w:r>
    <w:r>
      <w:t>201</w:t>
    </w:r>
    <w:r w:rsidR="00583ED0">
      <w:fldChar w:fldCharType="end"/>
    </w:r>
    <w:r>
      <w:t>4</w:t>
    </w:r>
    <w:r>
      <w:tab/>
    </w:r>
    <w:r>
      <w:tab/>
    </w:r>
    <w:r w:rsidR="00583ED0">
      <w:fldChar w:fldCharType="begin"/>
    </w:r>
    <w:r w:rsidR="00583ED0">
      <w:instrText xml:space="preserve"> TITLE  \* MERGEFORMAT </w:instrText>
    </w:r>
    <w:r w:rsidR="00583ED0">
      <w:fldChar w:fldCharType="separate"/>
    </w:r>
    <w:r>
      <w:t>doc.: IEEE 802.11-14/0571r</w:t>
    </w:r>
    <w:r w:rsidR="00583ED0">
      <w:fldChar w:fldCharType="end"/>
    </w:r>
    <w:r>
      <w:t>3</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5"/>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5CC6"/>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0924"/>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522B9"/>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BEF"/>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2A43"/>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2A7"/>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3ED0"/>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02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5C0"/>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6F0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323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1754"/>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7B38"/>
    <w:rsid w:val="00B8101E"/>
    <w:rsid w:val="00B83BC7"/>
    <w:rsid w:val="00B858C6"/>
    <w:rsid w:val="00B85A3A"/>
    <w:rsid w:val="00B92DC3"/>
    <w:rsid w:val="00B939E1"/>
    <w:rsid w:val="00BA53A7"/>
    <w:rsid w:val="00BA564B"/>
    <w:rsid w:val="00BA7A95"/>
    <w:rsid w:val="00BB3A7E"/>
    <w:rsid w:val="00BB6D75"/>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44E"/>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56D"/>
    <w:rsid w:val="00D30E01"/>
    <w:rsid w:val="00D32117"/>
    <w:rsid w:val="00D343E5"/>
    <w:rsid w:val="00D35266"/>
    <w:rsid w:val="00D40225"/>
    <w:rsid w:val="00D4116F"/>
    <w:rsid w:val="00D41659"/>
    <w:rsid w:val="00D45926"/>
    <w:rsid w:val="00D52208"/>
    <w:rsid w:val="00D531E1"/>
    <w:rsid w:val="00D546C9"/>
    <w:rsid w:val="00D56C6D"/>
    <w:rsid w:val="00D571D4"/>
    <w:rsid w:val="00D60CF9"/>
    <w:rsid w:val="00D614EC"/>
    <w:rsid w:val="00D65075"/>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16E2"/>
    <w:rsid w:val="00E72307"/>
    <w:rsid w:val="00E727C3"/>
    <w:rsid w:val="00E73CBF"/>
    <w:rsid w:val="00E80C7A"/>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86B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paragraph" w:styleId="DocumentMap">
    <w:name w:val="Document Map"/>
    <w:basedOn w:val="Normal"/>
    <w:link w:val="DocumentMapChar"/>
    <w:semiHidden/>
    <w:unhideWhenUsed/>
    <w:rsid w:val="00E716E2"/>
    <w:rPr>
      <w:rFonts w:ascii="Lucida Grande" w:hAnsi="Lucida Grande" w:cs="Lucida Grande"/>
      <w:sz w:val="24"/>
      <w:szCs w:val="24"/>
    </w:rPr>
  </w:style>
  <w:style w:type="character" w:customStyle="1" w:styleId="DocumentMapChar">
    <w:name w:val="Document Map Char"/>
    <w:basedOn w:val="DefaultParagraphFont"/>
    <w:link w:val="DocumentMap"/>
    <w:semiHidden/>
    <w:rsid w:val="00E716E2"/>
    <w:rPr>
      <w:rFonts w:ascii="Lucida Grande" w:hAnsi="Lucida Grande" w:cs="Lucida Grande"/>
      <w:sz w:val="24"/>
      <w:szCs w:val="24"/>
      <w:lang w:val="en-G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paragraph" w:styleId="DocumentMap">
    <w:name w:val="Document Map"/>
    <w:basedOn w:val="Normal"/>
    <w:link w:val="DocumentMapChar"/>
    <w:semiHidden/>
    <w:unhideWhenUsed/>
    <w:rsid w:val="00E716E2"/>
    <w:rPr>
      <w:rFonts w:ascii="Lucida Grande" w:hAnsi="Lucida Grande" w:cs="Lucida Grande"/>
      <w:sz w:val="24"/>
      <w:szCs w:val="24"/>
    </w:rPr>
  </w:style>
  <w:style w:type="character" w:customStyle="1" w:styleId="DocumentMapChar">
    <w:name w:val="Document Map Char"/>
    <w:basedOn w:val="DefaultParagraphFont"/>
    <w:link w:val="DocumentMap"/>
    <w:semiHidden/>
    <w:rsid w:val="00E716E2"/>
    <w:rPr>
      <w:rFonts w:ascii="Lucida Grande" w:hAnsi="Lucida Grande" w:cs="Lucida Grande"/>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49074858">
      <w:bodyDiv w:val="1"/>
      <w:marLeft w:val="0"/>
      <w:marRight w:val="0"/>
      <w:marTop w:val="0"/>
      <w:marBottom w:val="0"/>
      <w:divBdr>
        <w:top w:val="none" w:sz="0" w:space="0" w:color="auto"/>
        <w:left w:val="none" w:sz="0" w:space="0" w:color="auto"/>
        <w:bottom w:val="none" w:sz="0" w:space="0" w:color="auto"/>
        <w:right w:val="none" w:sz="0" w:space="0" w:color="auto"/>
      </w:divBdr>
      <w:divsChild>
        <w:div w:id="1896575318">
          <w:marLeft w:val="1166"/>
          <w:marRight w:val="0"/>
          <w:marTop w:val="100"/>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898739505">
      <w:bodyDiv w:val="1"/>
      <w:marLeft w:val="0"/>
      <w:marRight w:val="0"/>
      <w:marTop w:val="0"/>
      <w:marBottom w:val="0"/>
      <w:divBdr>
        <w:top w:val="none" w:sz="0" w:space="0" w:color="auto"/>
        <w:left w:val="none" w:sz="0" w:space="0" w:color="auto"/>
        <w:bottom w:val="none" w:sz="0" w:space="0" w:color="auto"/>
        <w:right w:val="none" w:sz="0" w:space="0" w:color="auto"/>
      </w:divBdr>
      <w:divsChild>
        <w:div w:id="1444958590">
          <w:marLeft w:val="1166"/>
          <w:marRight w:val="0"/>
          <w:marTop w:val="100"/>
          <w:marBottom w:val="0"/>
          <w:divBdr>
            <w:top w:val="none" w:sz="0" w:space="0" w:color="auto"/>
            <w:left w:val="none" w:sz="0" w:space="0" w:color="auto"/>
            <w:bottom w:val="none" w:sz="0" w:space="0" w:color="auto"/>
            <w:right w:val="none" w:sz="0" w:space="0" w:color="auto"/>
          </w:divBdr>
        </w:div>
      </w:divsChild>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image" Target="media/image4.emf"/><Relationship Id="rId16" Type="http://schemas.openxmlformats.org/officeDocument/2006/relationships/oleObject" Target="embeddings/oleObject3.bin"/><Relationship Id="rId17" Type="http://schemas.openxmlformats.org/officeDocument/2006/relationships/image" Target="media/image5.wmf"/><Relationship Id="rId18" Type="http://schemas.openxmlformats.org/officeDocument/2006/relationships/oleObject" Target="embeddings/oleObject4.bin"/><Relationship Id="rId19" Type="http://schemas.openxmlformats.org/officeDocument/2006/relationships/image" Target="media/image6.wmf"/><Relationship Id="rId63" Type="http://schemas.openxmlformats.org/officeDocument/2006/relationships/image" Target="media/image33.emf"/><Relationship Id="rId64" Type="http://schemas.openxmlformats.org/officeDocument/2006/relationships/oleObject" Target="embeddings/oleObject21.bin"/><Relationship Id="rId65" Type="http://schemas.openxmlformats.org/officeDocument/2006/relationships/image" Target="media/image34.emf"/><Relationship Id="rId66" Type="http://schemas.openxmlformats.org/officeDocument/2006/relationships/image" Target="media/image35.emf"/><Relationship Id="rId67" Type="http://schemas.openxmlformats.org/officeDocument/2006/relationships/image" Target="media/image36.emf"/><Relationship Id="rId68" Type="http://schemas.openxmlformats.org/officeDocument/2006/relationships/image" Target="media/image37.emf"/><Relationship Id="rId69" Type="http://schemas.openxmlformats.org/officeDocument/2006/relationships/image" Target="media/image38.emf"/><Relationship Id="rId50" Type="http://schemas.openxmlformats.org/officeDocument/2006/relationships/oleObject" Target="embeddings/oleObject18.bin"/><Relationship Id="rId51" Type="http://schemas.openxmlformats.org/officeDocument/2006/relationships/image" Target="media/image23.wmf"/><Relationship Id="rId52" Type="http://schemas.openxmlformats.org/officeDocument/2006/relationships/oleObject" Target="embeddings/oleObject19.bin"/><Relationship Id="rId53" Type="http://schemas.openxmlformats.org/officeDocument/2006/relationships/image" Target="media/image24.wmf"/><Relationship Id="rId54" Type="http://schemas.openxmlformats.org/officeDocument/2006/relationships/oleObject" Target="embeddings/oleObject20.bin"/><Relationship Id="rId55" Type="http://schemas.openxmlformats.org/officeDocument/2006/relationships/image" Target="media/image25.png"/><Relationship Id="rId56" Type="http://schemas.openxmlformats.org/officeDocument/2006/relationships/image" Target="media/image26.png"/><Relationship Id="rId57" Type="http://schemas.openxmlformats.org/officeDocument/2006/relationships/image" Target="media/image27.png"/><Relationship Id="rId58" Type="http://schemas.openxmlformats.org/officeDocument/2006/relationships/image" Target="media/image28.png"/><Relationship Id="rId59" Type="http://schemas.openxmlformats.org/officeDocument/2006/relationships/image" Target="media/image29.png"/><Relationship Id="rId40" Type="http://schemas.openxmlformats.org/officeDocument/2006/relationships/image" Target="media/image17.emf"/><Relationship Id="rId41" Type="http://schemas.openxmlformats.org/officeDocument/2006/relationships/hyperlink" Target="http://ieee802.org/16/tgm/core.html" TargetMode="External"/><Relationship Id="rId42" Type="http://schemas.openxmlformats.org/officeDocument/2006/relationships/image" Target="media/image18.wmf"/><Relationship Id="rId43" Type="http://schemas.openxmlformats.org/officeDocument/2006/relationships/oleObject" Target="embeddings/oleObject15.bin"/><Relationship Id="rId44" Type="http://schemas.openxmlformats.org/officeDocument/2006/relationships/image" Target="media/image19.wmf"/><Relationship Id="rId45" Type="http://schemas.openxmlformats.org/officeDocument/2006/relationships/oleObject" Target="embeddings/oleObject16.bin"/><Relationship Id="rId46" Type="http://schemas.openxmlformats.org/officeDocument/2006/relationships/image" Target="media/image20.emf"/><Relationship Id="rId47" Type="http://schemas.openxmlformats.org/officeDocument/2006/relationships/image" Target="media/image21.wmf"/><Relationship Id="rId48" Type="http://schemas.openxmlformats.org/officeDocument/2006/relationships/oleObject" Target="embeddings/oleObject17.bin"/><Relationship Id="rId49" Type="http://schemas.openxmlformats.org/officeDocument/2006/relationships/image" Target="media/image22.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mailto:rporat@broadcom.com" TargetMode="External"/><Relationship Id="rId30" Type="http://schemas.openxmlformats.org/officeDocument/2006/relationships/oleObject" Target="embeddings/oleObject10.bin"/><Relationship Id="rId31" Type="http://schemas.openxmlformats.org/officeDocument/2006/relationships/image" Target="media/image12.wmf"/><Relationship Id="rId32" Type="http://schemas.openxmlformats.org/officeDocument/2006/relationships/oleObject" Target="embeddings/oleObject11.bin"/><Relationship Id="rId33" Type="http://schemas.openxmlformats.org/officeDocument/2006/relationships/image" Target="media/image13.wmf"/><Relationship Id="rId34" Type="http://schemas.openxmlformats.org/officeDocument/2006/relationships/oleObject" Target="embeddings/oleObject12.bin"/><Relationship Id="rId35" Type="http://schemas.openxmlformats.org/officeDocument/2006/relationships/image" Target="media/image14.wmf"/><Relationship Id="rId36" Type="http://schemas.openxmlformats.org/officeDocument/2006/relationships/oleObject" Target="embeddings/oleObject13.bin"/><Relationship Id="rId37" Type="http://schemas.openxmlformats.org/officeDocument/2006/relationships/image" Target="media/image15.emf"/><Relationship Id="rId38" Type="http://schemas.openxmlformats.org/officeDocument/2006/relationships/image" Target="media/image16.wmf"/><Relationship Id="rId39" Type="http://schemas.openxmlformats.org/officeDocument/2006/relationships/oleObject" Target="embeddings/oleObject14.bin"/><Relationship Id="rId80" Type="http://schemas.openxmlformats.org/officeDocument/2006/relationships/package" Target="embeddings/Microsoft_Excel_Sheet1.xlsx"/><Relationship Id="rId81" Type="http://schemas.openxmlformats.org/officeDocument/2006/relationships/header" Target="header1.xml"/><Relationship Id="rId82" Type="http://schemas.openxmlformats.org/officeDocument/2006/relationships/footer" Target="footer1.xml"/><Relationship Id="rId83" Type="http://schemas.openxmlformats.org/officeDocument/2006/relationships/fontTable" Target="fontTable.xml"/><Relationship Id="rId84" Type="http://schemas.openxmlformats.org/officeDocument/2006/relationships/theme" Target="theme/theme1.xml"/><Relationship Id="rId70" Type="http://schemas.openxmlformats.org/officeDocument/2006/relationships/image" Target="media/image39.emf"/><Relationship Id="rId71" Type="http://schemas.openxmlformats.org/officeDocument/2006/relationships/image" Target="media/image40.emf"/><Relationship Id="rId72" Type="http://schemas.openxmlformats.org/officeDocument/2006/relationships/image" Target="media/image41.emf"/><Relationship Id="rId20" Type="http://schemas.openxmlformats.org/officeDocument/2006/relationships/oleObject" Target="embeddings/oleObject5.bin"/><Relationship Id="rId21" Type="http://schemas.openxmlformats.org/officeDocument/2006/relationships/image" Target="media/image7.wmf"/><Relationship Id="rId22" Type="http://schemas.openxmlformats.org/officeDocument/2006/relationships/oleObject" Target="embeddings/oleObject6.bin"/><Relationship Id="rId23" Type="http://schemas.openxmlformats.org/officeDocument/2006/relationships/image" Target="media/image8.wmf"/><Relationship Id="rId24" Type="http://schemas.openxmlformats.org/officeDocument/2006/relationships/oleObject" Target="embeddings/oleObject7.bin"/><Relationship Id="rId25" Type="http://schemas.openxmlformats.org/officeDocument/2006/relationships/image" Target="media/image9.wmf"/><Relationship Id="rId26" Type="http://schemas.openxmlformats.org/officeDocument/2006/relationships/oleObject" Target="embeddings/oleObject8.bin"/><Relationship Id="rId27" Type="http://schemas.openxmlformats.org/officeDocument/2006/relationships/image" Target="media/image10.wmf"/><Relationship Id="rId28" Type="http://schemas.openxmlformats.org/officeDocument/2006/relationships/oleObject" Target="embeddings/oleObject9.bin"/><Relationship Id="rId29" Type="http://schemas.openxmlformats.org/officeDocument/2006/relationships/image" Target="media/image11.wmf"/><Relationship Id="rId73" Type="http://schemas.openxmlformats.org/officeDocument/2006/relationships/oleObject" Target="embeddings/oleObject22.bin"/><Relationship Id="rId74" Type="http://schemas.openxmlformats.org/officeDocument/2006/relationships/image" Target="media/image42.emf"/><Relationship Id="rId75" Type="http://schemas.openxmlformats.org/officeDocument/2006/relationships/oleObject" Target="embeddings/oleObject23.bin"/><Relationship Id="rId76" Type="http://schemas.openxmlformats.org/officeDocument/2006/relationships/image" Target="media/image43.emf"/><Relationship Id="rId77" Type="http://schemas.openxmlformats.org/officeDocument/2006/relationships/image" Target="media/image44.emf"/><Relationship Id="rId78" Type="http://schemas.openxmlformats.org/officeDocument/2006/relationships/image" Target="media/image45.emf"/><Relationship Id="rId79" Type="http://schemas.openxmlformats.org/officeDocument/2006/relationships/image" Target="media/image46.emf"/><Relationship Id="rId60" Type="http://schemas.openxmlformats.org/officeDocument/2006/relationships/image" Target="media/image30.emf"/><Relationship Id="rId61" Type="http://schemas.openxmlformats.org/officeDocument/2006/relationships/image" Target="media/image31.emf"/><Relationship Id="rId62" Type="http://schemas.openxmlformats.org/officeDocument/2006/relationships/image" Target="media/image32.emf"/><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BDDF0-1106-3F4A-A5A4-82B67AFA4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mfischer\AppData\Roaming\Microsoft\Templates\802-11-Submission-Portrait.dot</Template>
  <TotalTime>92</TotalTime>
  <Pages>38</Pages>
  <Words>8945</Words>
  <Characters>50991</Characters>
  <Application>Microsoft Macintosh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9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Eric Wong</cp:lastModifiedBy>
  <cp:revision>26</cp:revision>
  <cp:lastPrinted>2011-03-31T18:31:00Z</cp:lastPrinted>
  <dcterms:created xsi:type="dcterms:W3CDTF">2014-07-17T19:51:00Z</dcterms:created>
  <dcterms:modified xsi:type="dcterms:W3CDTF">2014-09-1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